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A0F9F0" w14:textId="77777777" w:rsidR="00775D9D" w:rsidRDefault="00775D9D" w:rsidP="00775D9D">
      <w:pPr>
        <w:pStyle w:val="CRCoverPage"/>
        <w:tabs>
          <w:tab w:val="right" w:pos="9639"/>
        </w:tabs>
        <w:spacing w:after="0"/>
        <w:rPr>
          <w:b/>
          <w:i/>
          <w:noProof/>
          <w:sz w:val="28"/>
        </w:rPr>
      </w:pPr>
      <w:bookmarkStart w:id="0" w:name="historyclause"/>
      <w:bookmarkStart w:id="1" w:name="_Hlk500254404"/>
      <w:r>
        <w:rPr>
          <w:b/>
          <w:noProof/>
          <w:sz w:val="24"/>
        </w:rPr>
        <w:t>3GPP TSG-</w:t>
      </w:r>
      <w:r>
        <w:fldChar w:fldCharType="begin"/>
      </w:r>
      <w:r>
        <w:instrText xml:space="preserve"> DOCPROPERTY  TSG/WGRef  \* MERGEFORMAT </w:instrText>
      </w:r>
      <w:r>
        <w:fldChar w:fldCharType="separate"/>
      </w:r>
      <w:r>
        <w:rPr>
          <w:b/>
          <w:noProof/>
          <w:sz w:val="24"/>
        </w:rPr>
        <w:t>SA</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Pr>
          <w:b/>
          <w:noProof/>
          <w:sz w:val="24"/>
        </w:rPr>
        <w:t>92</w:t>
      </w:r>
      <w:r>
        <w:rPr>
          <w:b/>
          <w:noProof/>
          <w:sz w:val="24"/>
        </w:rPr>
        <w:fldChar w:fldCharType="end"/>
      </w:r>
      <w:r>
        <w:fldChar w:fldCharType="begin"/>
      </w:r>
      <w:r>
        <w:instrText xml:space="preserve"> DOCPROPERTY  MtgTitle  \* MERGEFORMAT </w:instrText>
      </w:r>
      <w:r>
        <w:fldChar w:fldCharType="separate"/>
      </w:r>
      <w:r>
        <w:rPr>
          <w:b/>
          <w:noProof/>
          <w:sz w:val="24"/>
        </w:rPr>
        <w:t>-e</w:t>
      </w:r>
      <w:r>
        <w:rPr>
          <w:b/>
          <w:noProof/>
          <w:sz w:val="24"/>
        </w:rPr>
        <w:fldChar w:fldCharType="end"/>
      </w:r>
      <w:r>
        <w:rPr>
          <w:b/>
          <w:i/>
          <w:noProof/>
          <w:sz w:val="28"/>
        </w:rPr>
        <w:tab/>
      </w:r>
      <w:r w:rsidRPr="0032513B">
        <w:rPr>
          <w:b/>
          <w:i/>
          <w:noProof/>
          <w:sz w:val="28"/>
        </w:rPr>
        <w:t>SP-210</w:t>
      </w:r>
      <w:r>
        <w:rPr>
          <w:b/>
          <w:i/>
          <w:noProof/>
          <w:sz w:val="28"/>
        </w:rPr>
        <w:t>370</w:t>
      </w:r>
    </w:p>
    <w:p w14:paraId="39A1115A" w14:textId="77777777" w:rsidR="00775D9D" w:rsidRPr="000F4D3A" w:rsidRDefault="00775D9D" w:rsidP="00775D9D">
      <w:pPr>
        <w:pStyle w:val="CRCoverPage"/>
        <w:jc w:val="distribute"/>
        <w:outlineLvl w:val="0"/>
        <w:rPr>
          <w:b/>
          <w:noProof/>
          <w:sz w:val="24"/>
        </w:rPr>
      </w:pPr>
      <w:r w:rsidRPr="00BB70AF">
        <w:rPr>
          <w:rFonts w:cs="Arial"/>
          <w:b/>
          <w:noProof/>
          <w:sz w:val="24"/>
          <w:szCs w:val="24"/>
        </w:rPr>
        <w:t>Online, 15th Jun 2021 - 21st Jun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32513B">
        <w:rPr>
          <w:rFonts w:cs="Arial"/>
          <w:b/>
          <w:bCs/>
          <w:i/>
          <w:color w:val="0000FF"/>
          <w:sz w:val="18"/>
        </w:rPr>
        <w:t>(Revision of S2-21050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75D9D" w14:paraId="3503EA3C" w14:textId="77777777" w:rsidTr="00463D6E">
        <w:tc>
          <w:tcPr>
            <w:tcW w:w="9641" w:type="dxa"/>
            <w:gridSpan w:val="9"/>
            <w:tcBorders>
              <w:top w:val="single" w:sz="4" w:space="0" w:color="auto"/>
              <w:left w:val="single" w:sz="4" w:space="0" w:color="auto"/>
              <w:right w:val="single" w:sz="4" w:space="0" w:color="auto"/>
            </w:tcBorders>
          </w:tcPr>
          <w:p w14:paraId="73238721" w14:textId="77777777" w:rsidR="00775D9D" w:rsidRDefault="00775D9D" w:rsidP="00463D6E">
            <w:pPr>
              <w:pStyle w:val="CRCoverPage"/>
              <w:spacing w:after="0"/>
              <w:jc w:val="right"/>
              <w:rPr>
                <w:i/>
                <w:noProof/>
              </w:rPr>
            </w:pPr>
            <w:r>
              <w:rPr>
                <w:i/>
                <w:noProof/>
                <w:sz w:val="14"/>
              </w:rPr>
              <w:t>CR-Form-v12.0</w:t>
            </w:r>
          </w:p>
        </w:tc>
      </w:tr>
      <w:tr w:rsidR="00775D9D" w14:paraId="48E19EC0" w14:textId="77777777" w:rsidTr="00463D6E">
        <w:tc>
          <w:tcPr>
            <w:tcW w:w="9641" w:type="dxa"/>
            <w:gridSpan w:val="9"/>
            <w:tcBorders>
              <w:left w:val="single" w:sz="4" w:space="0" w:color="auto"/>
              <w:right w:val="single" w:sz="4" w:space="0" w:color="auto"/>
            </w:tcBorders>
          </w:tcPr>
          <w:p w14:paraId="723DD357" w14:textId="77777777" w:rsidR="00775D9D" w:rsidRDefault="00775D9D" w:rsidP="00463D6E">
            <w:pPr>
              <w:pStyle w:val="CRCoverPage"/>
              <w:spacing w:after="0"/>
              <w:jc w:val="center"/>
              <w:rPr>
                <w:noProof/>
              </w:rPr>
            </w:pPr>
            <w:r>
              <w:rPr>
                <w:b/>
                <w:noProof/>
                <w:sz w:val="32"/>
              </w:rPr>
              <w:t>CHANGE REQUEST</w:t>
            </w:r>
          </w:p>
        </w:tc>
      </w:tr>
      <w:tr w:rsidR="00775D9D" w14:paraId="53BE427E" w14:textId="77777777" w:rsidTr="00463D6E">
        <w:tc>
          <w:tcPr>
            <w:tcW w:w="9641" w:type="dxa"/>
            <w:gridSpan w:val="9"/>
            <w:tcBorders>
              <w:left w:val="single" w:sz="4" w:space="0" w:color="auto"/>
              <w:right w:val="single" w:sz="4" w:space="0" w:color="auto"/>
            </w:tcBorders>
          </w:tcPr>
          <w:p w14:paraId="12940631" w14:textId="77777777" w:rsidR="00775D9D" w:rsidRDefault="00775D9D" w:rsidP="00463D6E">
            <w:pPr>
              <w:pStyle w:val="CRCoverPage"/>
              <w:spacing w:after="0"/>
              <w:rPr>
                <w:noProof/>
                <w:sz w:val="8"/>
                <w:szCs w:val="8"/>
              </w:rPr>
            </w:pPr>
          </w:p>
        </w:tc>
      </w:tr>
      <w:tr w:rsidR="00775D9D" w14:paraId="5EE0B174" w14:textId="77777777" w:rsidTr="00463D6E">
        <w:tc>
          <w:tcPr>
            <w:tcW w:w="142" w:type="dxa"/>
            <w:tcBorders>
              <w:left w:val="single" w:sz="4" w:space="0" w:color="auto"/>
            </w:tcBorders>
          </w:tcPr>
          <w:p w14:paraId="4509BA8F" w14:textId="77777777" w:rsidR="00775D9D" w:rsidRDefault="00775D9D" w:rsidP="00463D6E">
            <w:pPr>
              <w:pStyle w:val="CRCoverPage"/>
              <w:spacing w:after="0"/>
              <w:jc w:val="right"/>
              <w:rPr>
                <w:noProof/>
              </w:rPr>
            </w:pPr>
          </w:p>
        </w:tc>
        <w:tc>
          <w:tcPr>
            <w:tcW w:w="1559" w:type="dxa"/>
            <w:shd w:val="pct30" w:color="FFFF00" w:fill="auto"/>
          </w:tcPr>
          <w:p w14:paraId="2146D12C" w14:textId="77777777" w:rsidR="00775D9D" w:rsidRPr="00410371" w:rsidRDefault="00775D9D" w:rsidP="00463D6E">
            <w:pPr>
              <w:pStyle w:val="CRCoverPage"/>
              <w:spacing w:after="0"/>
              <w:jc w:val="right"/>
              <w:rPr>
                <w:b/>
                <w:noProof/>
                <w:sz w:val="28"/>
              </w:rPr>
            </w:pPr>
            <w:r>
              <w:rPr>
                <w:rFonts w:hint="eastAsia"/>
                <w:b/>
                <w:noProof/>
                <w:sz w:val="28"/>
                <w:lang w:eastAsia="zh-CN"/>
              </w:rPr>
              <w:t>23.50</w:t>
            </w:r>
            <w:r>
              <w:rPr>
                <w:b/>
                <w:noProof/>
                <w:sz w:val="28"/>
                <w:lang w:eastAsia="zh-CN"/>
              </w:rPr>
              <w:t>2</w:t>
            </w:r>
          </w:p>
        </w:tc>
        <w:tc>
          <w:tcPr>
            <w:tcW w:w="709" w:type="dxa"/>
          </w:tcPr>
          <w:p w14:paraId="34D35AEE" w14:textId="77777777" w:rsidR="00775D9D" w:rsidRDefault="00775D9D" w:rsidP="00463D6E">
            <w:pPr>
              <w:pStyle w:val="CRCoverPage"/>
              <w:spacing w:after="0"/>
              <w:jc w:val="center"/>
              <w:rPr>
                <w:noProof/>
              </w:rPr>
            </w:pPr>
            <w:r>
              <w:rPr>
                <w:b/>
                <w:noProof/>
                <w:sz w:val="28"/>
              </w:rPr>
              <w:t>CR</w:t>
            </w:r>
          </w:p>
        </w:tc>
        <w:tc>
          <w:tcPr>
            <w:tcW w:w="1276" w:type="dxa"/>
            <w:shd w:val="pct30" w:color="FFFF00" w:fill="auto"/>
          </w:tcPr>
          <w:p w14:paraId="2B541D0D" w14:textId="77777777" w:rsidR="00775D9D" w:rsidRPr="00410371" w:rsidRDefault="00775D9D" w:rsidP="00463D6E">
            <w:pPr>
              <w:pStyle w:val="CRCoverPage"/>
              <w:spacing w:after="0"/>
              <w:jc w:val="center"/>
              <w:rPr>
                <w:rFonts w:hint="eastAsia"/>
                <w:noProof/>
                <w:lang w:eastAsia="zh-CN"/>
              </w:rPr>
            </w:pPr>
            <w:r>
              <w:rPr>
                <w:b/>
                <w:noProof/>
                <w:sz w:val="28"/>
              </w:rPr>
              <w:t>2762</w:t>
            </w:r>
          </w:p>
        </w:tc>
        <w:tc>
          <w:tcPr>
            <w:tcW w:w="709" w:type="dxa"/>
          </w:tcPr>
          <w:p w14:paraId="54EB453A" w14:textId="77777777" w:rsidR="00775D9D" w:rsidRDefault="00775D9D" w:rsidP="00463D6E">
            <w:pPr>
              <w:pStyle w:val="CRCoverPage"/>
              <w:tabs>
                <w:tab w:val="right" w:pos="625"/>
              </w:tabs>
              <w:spacing w:after="0"/>
              <w:jc w:val="center"/>
              <w:rPr>
                <w:noProof/>
              </w:rPr>
            </w:pPr>
            <w:r>
              <w:rPr>
                <w:b/>
                <w:bCs/>
                <w:noProof/>
                <w:sz w:val="28"/>
              </w:rPr>
              <w:t>rev</w:t>
            </w:r>
          </w:p>
        </w:tc>
        <w:tc>
          <w:tcPr>
            <w:tcW w:w="992" w:type="dxa"/>
            <w:shd w:val="pct30" w:color="FFFF00" w:fill="auto"/>
          </w:tcPr>
          <w:p w14:paraId="60CBA32D" w14:textId="77777777" w:rsidR="00775D9D" w:rsidRPr="00410371" w:rsidRDefault="00775D9D" w:rsidP="00463D6E">
            <w:pPr>
              <w:pStyle w:val="CRCoverPage"/>
              <w:spacing w:after="0"/>
              <w:jc w:val="center"/>
              <w:rPr>
                <w:b/>
                <w:noProof/>
              </w:rPr>
            </w:pPr>
            <w:r>
              <w:rPr>
                <w:b/>
                <w:noProof/>
                <w:sz w:val="28"/>
              </w:rPr>
              <w:t>2</w:t>
            </w:r>
          </w:p>
        </w:tc>
        <w:tc>
          <w:tcPr>
            <w:tcW w:w="2410" w:type="dxa"/>
          </w:tcPr>
          <w:p w14:paraId="7F3FDEC5" w14:textId="77777777" w:rsidR="00775D9D" w:rsidRDefault="00775D9D" w:rsidP="00463D6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521B35" w14:textId="77777777" w:rsidR="00775D9D" w:rsidRPr="00410371" w:rsidRDefault="00775D9D" w:rsidP="00463D6E">
            <w:pPr>
              <w:pStyle w:val="CRCoverPage"/>
              <w:spacing w:after="0"/>
              <w:jc w:val="center"/>
              <w:rPr>
                <w:noProof/>
                <w:sz w:val="28"/>
              </w:rPr>
            </w:pPr>
            <w:r>
              <w:rPr>
                <w:rFonts w:hint="eastAsia"/>
                <w:b/>
                <w:noProof/>
                <w:sz w:val="28"/>
                <w:lang w:eastAsia="zh-CN"/>
              </w:rPr>
              <w:t>1</w:t>
            </w:r>
            <w:r>
              <w:rPr>
                <w:b/>
                <w:noProof/>
                <w:sz w:val="28"/>
                <w:lang w:eastAsia="zh-CN"/>
              </w:rPr>
              <w:t>7</w:t>
            </w:r>
            <w:r>
              <w:rPr>
                <w:rFonts w:hint="eastAsia"/>
                <w:b/>
                <w:noProof/>
                <w:sz w:val="28"/>
                <w:lang w:eastAsia="zh-CN"/>
              </w:rPr>
              <w:t>.</w:t>
            </w:r>
            <w:r>
              <w:rPr>
                <w:b/>
                <w:noProof/>
                <w:sz w:val="28"/>
                <w:lang w:eastAsia="zh-CN"/>
              </w:rPr>
              <w:t>0</w:t>
            </w:r>
            <w:r>
              <w:rPr>
                <w:rFonts w:hint="eastAsia"/>
                <w:b/>
                <w:noProof/>
                <w:sz w:val="28"/>
                <w:lang w:eastAsia="zh-CN"/>
              </w:rPr>
              <w:t>.</w:t>
            </w:r>
            <w:r>
              <w:rPr>
                <w:b/>
                <w:noProof/>
                <w:sz w:val="28"/>
                <w:lang w:eastAsia="zh-CN"/>
              </w:rPr>
              <w:t>0</w:t>
            </w:r>
          </w:p>
        </w:tc>
        <w:tc>
          <w:tcPr>
            <w:tcW w:w="143" w:type="dxa"/>
            <w:tcBorders>
              <w:right w:val="single" w:sz="4" w:space="0" w:color="auto"/>
            </w:tcBorders>
          </w:tcPr>
          <w:p w14:paraId="78EAB2F7" w14:textId="77777777" w:rsidR="00775D9D" w:rsidRDefault="00775D9D" w:rsidP="00463D6E">
            <w:pPr>
              <w:pStyle w:val="CRCoverPage"/>
              <w:spacing w:after="0"/>
              <w:rPr>
                <w:noProof/>
              </w:rPr>
            </w:pPr>
          </w:p>
        </w:tc>
      </w:tr>
      <w:tr w:rsidR="00775D9D" w14:paraId="63EAC120" w14:textId="77777777" w:rsidTr="00463D6E">
        <w:tc>
          <w:tcPr>
            <w:tcW w:w="9641" w:type="dxa"/>
            <w:gridSpan w:val="9"/>
            <w:tcBorders>
              <w:left w:val="single" w:sz="4" w:space="0" w:color="auto"/>
              <w:right w:val="single" w:sz="4" w:space="0" w:color="auto"/>
            </w:tcBorders>
          </w:tcPr>
          <w:p w14:paraId="6D049591" w14:textId="77777777" w:rsidR="00775D9D" w:rsidRDefault="00775D9D" w:rsidP="00463D6E">
            <w:pPr>
              <w:pStyle w:val="CRCoverPage"/>
              <w:spacing w:after="0"/>
              <w:rPr>
                <w:noProof/>
              </w:rPr>
            </w:pPr>
          </w:p>
        </w:tc>
      </w:tr>
      <w:tr w:rsidR="00775D9D" w14:paraId="5743624F" w14:textId="77777777" w:rsidTr="00463D6E">
        <w:tc>
          <w:tcPr>
            <w:tcW w:w="9641" w:type="dxa"/>
            <w:gridSpan w:val="9"/>
            <w:tcBorders>
              <w:top w:val="single" w:sz="4" w:space="0" w:color="auto"/>
            </w:tcBorders>
          </w:tcPr>
          <w:p w14:paraId="3FFFE6BB" w14:textId="77777777" w:rsidR="00775D9D" w:rsidRPr="00F25D98" w:rsidRDefault="00775D9D" w:rsidP="00463D6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775D9D" w14:paraId="7E75A20F" w14:textId="77777777" w:rsidTr="00463D6E">
        <w:tc>
          <w:tcPr>
            <w:tcW w:w="9641" w:type="dxa"/>
            <w:gridSpan w:val="9"/>
          </w:tcPr>
          <w:p w14:paraId="4F1F4A63" w14:textId="77777777" w:rsidR="00775D9D" w:rsidRDefault="00775D9D" w:rsidP="00463D6E">
            <w:pPr>
              <w:pStyle w:val="CRCoverPage"/>
              <w:spacing w:after="0"/>
              <w:rPr>
                <w:noProof/>
                <w:sz w:val="8"/>
                <w:szCs w:val="8"/>
              </w:rPr>
            </w:pPr>
          </w:p>
        </w:tc>
      </w:tr>
    </w:tbl>
    <w:p w14:paraId="01D72173" w14:textId="77777777" w:rsidR="00775D9D" w:rsidRDefault="00775D9D" w:rsidP="00775D9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75D9D" w14:paraId="7BE2A9D6" w14:textId="77777777" w:rsidTr="00463D6E">
        <w:tc>
          <w:tcPr>
            <w:tcW w:w="2835" w:type="dxa"/>
          </w:tcPr>
          <w:p w14:paraId="352ADFF7" w14:textId="77777777" w:rsidR="00775D9D" w:rsidRDefault="00775D9D" w:rsidP="00463D6E">
            <w:pPr>
              <w:pStyle w:val="CRCoverPage"/>
              <w:tabs>
                <w:tab w:val="right" w:pos="2751"/>
              </w:tabs>
              <w:spacing w:after="0"/>
              <w:rPr>
                <w:b/>
                <w:i/>
                <w:noProof/>
              </w:rPr>
            </w:pPr>
            <w:r>
              <w:rPr>
                <w:b/>
                <w:i/>
                <w:noProof/>
              </w:rPr>
              <w:t>Proposed change affects:</w:t>
            </w:r>
          </w:p>
        </w:tc>
        <w:tc>
          <w:tcPr>
            <w:tcW w:w="1418" w:type="dxa"/>
          </w:tcPr>
          <w:p w14:paraId="48DEE07F" w14:textId="77777777" w:rsidR="00775D9D" w:rsidRDefault="00775D9D" w:rsidP="00463D6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5749D8" w14:textId="77777777" w:rsidR="00775D9D" w:rsidRDefault="00775D9D" w:rsidP="00463D6E">
            <w:pPr>
              <w:pStyle w:val="CRCoverPage"/>
              <w:spacing w:after="0"/>
              <w:jc w:val="center"/>
              <w:rPr>
                <w:b/>
                <w:caps/>
                <w:noProof/>
              </w:rPr>
            </w:pPr>
          </w:p>
        </w:tc>
        <w:tc>
          <w:tcPr>
            <w:tcW w:w="709" w:type="dxa"/>
            <w:tcBorders>
              <w:left w:val="single" w:sz="4" w:space="0" w:color="auto"/>
            </w:tcBorders>
          </w:tcPr>
          <w:p w14:paraId="14B8B7EA" w14:textId="77777777" w:rsidR="00775D9D" w:rsidRDefault="00775D9D" w:rsidP="00463D6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745AB0" w14:textId="77777777" w:rsidR="00775D9D" w:rsidRDefault="00775D9D" w:rsidP="00463D6E">
            <w:pPr>
              <w:pStyle w:val="CRCoverPage"/>
              <w:spacing w:after="0"/>
              <w:jc w:val="center"/>
              <w:rPr>
                <w:b/>
                <w:caps/>
                <w:noProof/>
                <w:lang w:eastAsia="zh-CN"/>
              </w:rPr>
            </w:pPr>
          </w:p>
        </w:tc>
        <w:tc>
          <w:tcPr>
            <w:tcW w:w="2126" w:type="dxa"/>
          </w:tcPr>
          <w:p w14:paraId="43C7BAC6" w14:textId="77777777" w:rsidR="00775D9D" w:rsidRDefault="00775D9D" w:rsidP="00463D6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55178B" w14:textId="77777777" w:rsidR="00775D9D" w:rsidRDefault="00775D9D" w:rsidP="00463D6E">
            <w:pPr>
              <w:pStyle w:val="CRCoverPage"/>
              <w:spacing w:after="0"/>
              <w:jc w:val="center"/>
              <w:rPr>
                <w:b/>
                <w:caps/>
                <w:noProof/>
                <w:lang w:eastAsia="zh-CN"/>
              </w:rPr>
            </w:pPr>
          </w:p>
        </w:tc>
        <w:tc>
          <w:tcPr>
            <w:tcW w:w="1418" w:type="dxa"/>
            <w:tcBorders>
              <w:left w:val="nil"/>
            </w:tcBorders>
          </w:tcPr>
          <w:p w14:paraId="3B7512A0" w14:textId="77777777" w:rsidR="00775D9D" w:rsidRDefault="00775D9D" w:rsidP="00463D6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869E1" w14:textId="77777777" w:rsidR="00775D9D" w:rsidRDefault="00775D9D" w:rsidP="00463D6E">
            <w:pPr>
              <w:pStyle w:val="CRCoverPage"/>
              <w:spacing w:after="0"/>
              <w:jc w:val="center"/>
              <w:rPr>
                <w:b/>
                <w:bCs/>
                <w:caps/>
                <w:noProof/>
              </w:rPr>
            </w:pPr>
            <w:r>
              <w:rPr>
                <w:rFonts w:hint="eastAsia"/>
                <w:b/>
                <w:bCs/>
                <w:caps/>
                <w:noProof/>
                <w:lang w:eastAsia="zh-CN"/>
              </w:rPr>
              <w:t>X</w:t>
            </w:r>
          </w:p>
        </w:tc>
      </w:tr>
    </w:tbl>
    <w:p w14:paraId="419A736C" w14:textId="77777777" w:rsidR="00775D9D" w:rsidRDefault="00775D9D" w:rsidP="00775D9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75D9D" w14:paraId="1B8D2A06" w14:textId="77777777" w:rsidTr="00463D6E">
        <w:tc>
          <w:tcPr>
            <w:tcW w:w="9640" w:type="dxa"/>
            <w:gridSpan w:val="11"/>
          </w:tcPr>
          <w:p w14:paraId="5D4AD9AA" w14:textId="77777777" w:rsidR="00775D9D" w:rsidRDefault="00775D9D" w:rsidP="00463D6E">
            <w:pPr>
              <w:pStyle w:val="CRCoverPage"/>
              <w:spacing w:after="0"/>
              <w:rPr>
                <w:noProof/>
                <w:sz w:val="8"/>
                <w:szCs w:val="8"/>
              </w:rPr>
            </w:pPr>
          </w:p>
        </w:tc>
      </w:tr>
      <w:tr w:rsidR="00775D9D" w14:paraId="086B8272" w14:textId="77777777" w:rsidTr="00463D6E">
        <w:tc>
          <w:tcPr>
            <w:tcW w:w="1843" w:type="dxa"/>
            <w:tcBorders>
              <w:top w:val="single" w:sz="4" w:space="0" w:color="auto"/>
              <w:left w:val="single" w:sz="4" w:space="0" w:color="auto"/>
            </w:tcBorders>
          </w:tcPr>
          <w:p w14:paraId="1191E4CD" w14:textId="77777777" w:rsidR="00775D9D" w:rsidRDefault="00775D9D" w:rsidP="00463D6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033DED" w14:textId="77777777" w:rsidR="00775D9D" w:rsidRDefault="00775D9D" w:rsidP="00463D6E">
            <w:pPr>
              <w:pStyle w:val="CRCoverPage"/>
              <w:spacing w:after="0"/>
              <w:rPr>
                <w:rFonts w:hint="eastAsia"/>
                <w:noProof/>
                <w:lang w:eastAsia="zh-CN"/>
              </w:rPr>
            </w:pPr>
            <w:r>
              <w:rPr>
                <w:lang w:eastAsia="zh-CN"/>
              </w:rPr>
              <w:t>AF S</w:t>
            </w:r>
            <w:r>
              <w:rPr>
                <w:rFonts w:hint="eastAsia"/>
                <w:lang w:eastAsia="zh-CN"/>
              </w:rPr>
              <w:t>ess</w:t>
            </w:r>
            <w:r>
              <w:rPr>
                <w:lang w:eastAsia="zh-CN"/>
              </w:rPr>
              <w:t>ion Setup and Update with Required QoS Procedure for Trusted Domain</w:t>
            </w:r>
          </w:p>
        </w:tc>
      </w:tr>
      <w:tr w:rsidR="00775D9D" w14:paraId="339F921F" w14:textId="77777777" w:rsidTr="00463D6E">
        <w:tc>
          <w:tcPr>
            <w:tcW w:w="1843" w:type="dxa"/>
            <w:tcBorders>
              <w:left w:val="single" w:sz="4" w:space="0" w:color="auto"/>
            </w:tcBorders>
          </w:tcPr>
          <w:p w14:paraId="1F77FE9F" w14:textId="77777777" w:rsidR="00775D9D" w:rsidRDefault="00775D9D" w:rsidP="00463D6E">
            <w:pPr>
              <w:pStyle w:val="CRCoverPage"/>
              <w:spacing w:after="0"/>
              <w:rPr>
                <w:b/>
                <w:i/>
                <w:noProof/>
                <w:sz w:val="8"/>
                <w:szCs w:val="8"/>
              </w:rPr>
            </w:pPr>
          </w:p>
        </w:tc>
        <w:tc>
          <w:tcPr>
            <w:tcW w:w="7797" w:type="dxa"/>
            <w:gridSpan w:val="10"/>
            <w:tcBorders>
              <w:right w:val="single" w:sz="4" w:space="0" w:color="auto"/>
            </w:tcBorders>
          </w:tcPr>
          <w:p w14:paraId="596FDDDF" w14:textId="77777777" w:rsidR="00775D9D" w:rsidRDefault="00775D9D" w:rsidP="00463D6E">
            <w:pPr>
              <w:pStyle w:val="CRCoverPage"/>
              <w:spacing w:after="0"/>
              <w:rPr>
                <w:noProof/>
                <w:sz w:val="8"/>
                <w:szCs w:val="8"/>
              </w:rPr>
            </w:pPr>
          </w:p>
        </w:tc>
      </w:tr>
      <w:tr w:rsidR="00775D9D" w14:paraId="5DC92C6A" w14:textId="77777777" w:rsidTr="00463D6E">
        <w:tc>
          <w:tcPr>
            <w:tcW w:w="1843" w:type="dxa"/>
            <w:tcBorders>
              <w:left w:val="single" w:sz="4" w:space="0" w:color="auto"/>
            </w:tcBorders>
          </w:tcPr>
          <w:p w14:paraId="0BB58E80" w14:textId="77777777" w:rsidR="00775D9D" w:rsidRDefault="00775D9D" w:rsidP="00463D6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F2872CE" w14:textId="77777777" w:rsidR="00775D9D" w:rsidRDefault="00775D9D" w:rsidP="00463D6E">
            <w:pPr>
              <w:pStyle w:val="CRCoverPage"/>
              <w:spacing w:after="0"/>
              <w:ind w:left="100"/>
              <w:rPr>
                <w:rFonts w:hint="eastAsia"/>
                <w:noProof/>
                <w:lang w:eastAsia="zh-CN"/>
              </w:rPr>
            </w:pPr>
            <w:r w:rsidRPr="0082147B">
              <w:rPr>
                <w:noProof/>
                <w:lang w:eastAsia="zh-CN"/>
              </w:rPr>
              <w:t>Tencent, CATT, Ericsson, Nokia, Nokia Shanghai Bell</w:t>
            </w:r>
          </w:p>
        </w:tc>
      </w:tr>
      <w:tr w:rsidR="00775D9D" w14:paraId="2B89CB57" w14:textId="77777777" w:rsidTr="00463D6E">
        <w:tc>
          <w:tcPr>
            <w:tcW w:w="1843" w:type="dxa"/>
            <w:tcBorders>
              <w:left w:val="single" w:sz="4" w:space="0" w:color="auto"/>
            </w:tcBorders>
          </w:tcPr>
          <w:p w14:paraId="09B9C7B6" w14:textId="77777777" w:rsidR="00775D9D" w:rsidRDefault="00775D9D" w:rsidP="00463D6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72F457E" w14:textId="77777777" w:rsidR="00775D9D" w:rsidRDefault="00775D9D" w:rsidP="00463D6E">
            <w:pPr>
              <w:pStyle w:val="CRCoverPage"/>
              <w:spacing w:after="0"/>
              <w:ind w:left="100"/>
              <w:rPr>
                <w:noProof/>
              </w:rPr>
            </w:pPr>
            <w:r>
              <w:rPr>
                <w:noProof/>
              </w:rPr>
              <w:t>Qualcomm</w:t>
            </w:r>
          </w:p>
        </w:tc>
      </w:tr>
      <w:tr w:rsidR="00775D9D" w14:paraId="210E8F39" w14:textId="77777777" w:rsidTr="00463D6E">
        <w:tc>
          <w:tcPr>
            <w:tcW w:w="1843" w:type="dxa"/>
            <w:tcBorders>
              <w:left w:val="single" w:sz="4" w:space="0" w:color="auto"/>
            </w:tcBorders>
          </w:tcPr>
          <w:p w14:paraId="604A96E7" w14:textId="77777777" w:rsidR="00775D9D" w:rsidRDefault="00775D9D" w:rsidP="00463D6E">
            <w:pPr>
              <w:pStyle w:val="CRCoverPage"/>
              <w:spacing w:after="0"/>
              <w:rPr>
                <w:b/>
                <w:i/>
                <w:noProof/>
                <w:sz w:val="8"/>
                <w:szCs w:val="8"/>
              </w:rPr>
            </w:pPr>
          </w:p>
        </w:tc>
        <w:tc>
          <w:tcPr>
            <w:tcW w:w="7797" w:type="dxa"/>
            <w:gridSpan w:val="10"/>
            <w:tcBorders>
              <w:right w:val="single" w:sz="4" w:space="0" w:color="auto"/>
            </w:tcBorders>
          </w:tcPr>
          <w:p w14:paraId="288C1501" w14:textId="77777777" w:rsidR="00775D9D" w:rsidRDefault="00775D9D" w:rsidP="00463D6E">
            <w:pPr>
              <w:pStyle w:val="CRCoverPage"/>
              <w:spacing w:after="0"/>
              <w:rPr>
                <w:noProof/>
                <w:sz w:val="8"/>
                <w:szCs w:val="8"/>
              </w:rPr>
            </w:pPr>
          </w:p>
        </w:tc>
      </w:tr>
      <w:tr w:rsidR="00775D9D" w14:paraId="15CAE142" w14:textId="77777777" w:rsidTr="00463D6E">
        <w:tc>
          <w:tcPr>
            <w:tcW w:w="1843" w:type="dxa"/>
            <w:tcBorders>
              <w:left w:val="single" w:sz="4" w:space="0" w:color="auto"/>
            </w:tcBorders>
          </w:tcPr>
          <w:p w14:paraId="4699389A" w14:textId="77777777" w:rsidR="00775D9D" w:rsidRDefault="00775D9D" w:rsidP="00463D6E">
            <w:pPr>
              <w:pStyle w:val="CRCoverPage"/>
              <w:tabs>
                <w:tab w:val="right" w:pos="1759"/>
              </w:tabs>
              <w:spacing w:after="0"/>
              <w:rPr>
                <w:b/>
                <w:i/>
                <w:noProof/>
              </w:rPr>
            </w:pPr>
            <w:r>
              <w:rPr>
                <w:b/>
                <w:i/>
                <w:noProof/>
              </w:rPr>
              <w:t>Work item code:</w:t>
            </w:r>
          </w:p>
        </w:tc>
        <w:tc>
          <w:tcPr>
            <w:tcW w:w="3686" w:type="dxa"/>
            <w:gridSpan w:val="5"/>
            <w:shd w:val="pct30" w:color="FFFF00" w:fill="auto"/>
          </w:tcPr>
          <w:p w14:paraId="7F1D3CF0" w14:textId="77777777" w:rsidR="00775D9D" w:rsidRDefault="00775D9D" w:rsidP="00463D6E">
            <w:pPr>
              <w:pStyle w:val="CRCoverPage"/>
              <w:spacing w:after="0"/>
              <w:ind w:left="100"/>
              <w:rPr>
                <w:rFonts w:hint="eastAsia"/>
                <w:noProof/>
                <w:lang w:eastAsia="zh-CN"/>
              </w:rPr>
            </w:pPr>
            <w:r>
              <w:rPr>
                <w:noProof/>
                <w:lang w:eastAsia="zh-CN"/>
              </w:rPr>
              <w:t xml:space="preserve">5G_AIS, </w:t>
            </w:r>
            <w:r>
              <w:rPr>
                <w:rFonts w:hint="eastAsia"/>
                <w:noProof/>
                <w:lang w:eastAsia="zh-CN"/>
              </w:rPr>
              <w:t>I</w:t>
            </w:r>
            <w:r>
              <w:rPr>
                <w:noProof/>
                <w:lang w:eastAsia="zh-CN"/>
              </w:rPr>
              <w:t>IOT</w:t>
            </w:r>
          </w:p>
        </w:tc>
        <w:tc>
          <w:tcPr>
            <w:tcW w:w="567" w:type="dxa"/>
            <w:tcBorders>
              <w:left w:val="nil"/>
            </w:tcBorders>
          </w:tcPr>
          <w:p w14:paraId="1FB7D0F4" w14:textId="77777777" w:rsidR="00775D9D" w:rsidRDefault="00775D9D" w:rsidP="00463D6E">
            <w:pPr>
              <w:pStyle w:val="CRCoverPage"/>
              <w:spacing w:after="0"/>
              <w:ind w:right="100"/>
              <w:rPr>
                <w:noProof/>
              </w:rPr>
            </w:pPr>
          </w:p>
        </w:tc>
        <w:tc>
          <w:tcPr>
            <w:tcW w:w="1417" w:type="dxa"/>
            <w:gridSpan w:val="3"/>
            <w:tcBorders>
              <w:left w:val="nil"/>
            </w:tcBorders>
          </w:tcPr>
          <w:p w14:paraId="69D7ED97" w14:textId="77777777" w:rsidR="00775D9D" w:rsidRDefault="00775D9D" w:rsidP="00463D6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C2A89A" w14:textId="77777777" w:rsidR="00775D9D" w:rsidRDefault="00775D9D" w:rsidP="00463D6E">
            <w:pPr>
              <w:pStyle w:val="CRCoverPage"/>
              <w:spacing w:after="0"/>
              <w:ind w:left="100"/>
              <w:rPr>
                <w:noProof/>
              </w:rPr>
            </w:pPr>
            <w:r w:rsidRPr="0032513B">
              <w:rPr>
                <w:noProof/>
              </w:rPr>
              <w:t>2021-0</w:t>
            </w:r>
            <w:r>
              <w:rPr>
                <w:noProof/>
              </w:rPr>
              <w:t>6</w:t>
            </w:r>
            <w:r w:rsidRPr="0032513B">
              <w:rPr>
                <w:noProof/>
              </w:rPr>
              <w:t>-</w:t>
            </w:r>
            <w:r>
              <w:rPr>
                <w:noProof/>
              </w:rPr>
              <w:t>09</w:t>
            </w:r>
          </w:p>
        </w:tc>
      </w:tr>
      <w:tr w:rsidR="00775D9D" w14:paraId="558FAE8D" w14:textId="77777777" w:rsidTr="00463D6E">
        <w:tc>
          <w:tcPr>
            <w:tcW w:w="1843" w:type="dxa"/>
            <w:tcBorders>
              <w:left w:val="single" w:sz="4" w:space="0" w:color="auto"/>
            </w:tcBorders>
          </w:tcPr>
          <w:p w14:paraId="23305521" w14:textId="77777777" w:rsidR="00775D9D" w:rsidRDefault="00775D9D" w:rsidP="00463D6E">
            <w:pPr>
              <w:pStyle w:val="CRCoverPage"/>
              <w:spacing w:after="0"/>
              <w:rPr>
                <w:b/>
                <w:i/>
                <w:noProof/>
                <w:sz w:val="8"/>
                <w:szCs w:val="8"/>
              </w:rPr>
            </w:pPr>
          </w:p>
        </w:tc>
        <w:tc>
          <w:tcPr>
            <w:tcW w:w="1986" w:type="dxa"/>
            <w:gridSpan w:val="4"/>
          </w:tcPr>
          <w:p w14:paraId="103E96A7" w14:textId="77777777" w:rsidR="00775D9D" w:rsidRDefault="00775D9D" w:rsidP="00463D6E">
            <w:pPr>
              <w:pStyle w:val="CRCoverPage"/>
              <w:spacing w:after="0"/>
              <w:rPr>
                <w:noProof/>
                <w:sz w:val="8"/>
                <w:szCs w:val="8"/>
              </w:rPr>
            </w:pPr>
          </w:p>
        </w:tc>
        <w:tc>
          <w:tcPr>
            <w:tcW w:w="2267" w:type="dxa"/>
            <w:gridSpan w:val="2"/>
          </w:tcPr>
          <w:p w14:paraId="4C2638F8" w14:textId="77777777" w:rsidR="00775D9D" w:rsidRDefault="00775D9D" w:rsidP="00463D6E">
            <w:pPr>
              <w:pStyle w:val="CRCoverPage"/>
              <w:spacing w:after="0"/>
              <w:rPr>
                <w:noProof/>
                <w:sz w:val="8"/>
                <w:szCs w:val="8"/>
              </w:rPr>
            </w:pPr>
          </w:p>
        </w:tc>
        <w:tc>
          <w:tcPr>
            <w:tcW w:w="1417" w:type="dxa"/>
            <w:gridSpan w:val="3"/>
          </w:tcPr>
          <w:p w14:paraId="716453B0" w14:textId="77777777" w:rsidR="00775D9D" w:rsidRDefault="00775D9D" w:rsidP="00463D6E">
            <w:pPr>
              <w:pStyle w:val="CRCoverPage"/>
              <w:spacing w:after="0"/>
              <w:rPr>
                <w:noProof/>
                <w:sz w:val="8"/>
                <w:szCs w:val="8"/>
              </w:rPr>
            </w:pPr>
          </w:p>
        </w:tc>
        <w:tc>
          <w:tcPr>
            <w:tcW w:w="2127" w:type="dxa"/>
            <w:tcBorders>
              <w:right w:val="single" w:sz="4" w:space="0" w:color="auto"/>
            </w:tcBorders>
          </w:tcPr>
          <w:p w14:paraId="30EB7FB9" w14:textId="77777777" w:rsidR="00775D9D" w:rsidRDefault="00775D9D" w:rsidP="00463D6E">
            <w:pPr>
              <w:pStyle w:val="CRCoverPage"/>
              <w:spacing w:after="0"/>
              <w:rPr>
                <w:noProof/>
                <w:sz w:val="8"/>
                <w:szCs w:val="8"/>
              </w:rPr>
            </w:pPr>
          </w:p>
        </w:tc>
      </w:tr>
      <w:tr w:rsidR="00775D9D" w14:paraId="5AE67FF8" w14:textId="77777777" w:rsidTr="00463D6E">
        <w:trPr>
          <w:cantSplit/>
        </w:trPr>
        <w:tc>
          <w:tcPr>
            <w:tcW w:w="1843" w:type="dxa"/>
            <w:tcBorders>
              <w:left w:val="single" w:sz="4" w:space="0" w:color="auto"/>
            </w:tcBorders>
          </w:tcPr>
          <w:p w14:paraId="042848F8" w14:textId="77777777" w:rsidR="00775D9D" w:rsidRDefault="00775D9D" w:rsidP="00463D6E">
            <w:pPr>
              <w:pStyle w:val="CRCoverPage"/>
              <w:tabs>
                <w:tab w:val="right" w:pos="1759"/>
              </w:tabs>
              <w:spacing w:after="0"/>
              <w:rPr>
                <w:b/>
                <w:i/>
                <w:noProof/>
              </w:rPr>
            </w:pPr>
            <w:r>
              <w:rPr>
                <w:b/>
                <w:i/>
                <w:noProof/>
              </w:rPr>
              <w:t>Category:</w:t>
            </w:r>
          </w:p>
        </w:tc>
        <w:tc>
          <w:tcPr>
            <w:tcW w:w="851" w:type="dxa"/>
            <w:shd w:val="pct30" w:color="FFFF00" w:fill="auto"/>
          </w:tcPr>
          <w:p w14:paraId="1883FB3B" w14:textId="77777777" w:rsidR="00775D9D" w:rsidRDefault="00775D9D" w:rsidP="00463D6E">
            <w:pPr>
              <w:pStyle w:val="CRCoverPage"/>
              <w:spacing w:after="0"/>
              <w:ind w:left="100" w:right="-609"/>
              <w:rPr>
                <w:b/>
                <w:noProof/>
              </w:rPr>
            </w:pPr>
            <w:r>
              <w:rPr>
                <w:b/>
                <w:noProof/>
                <w:lang w:eastAsia="zh-CN"/>
              </w:rPr>
              <w:t>B</w:t>
            </w:r>
          </w:p>
        </w:tc>
        <w:tc>
          <w:tcPr>
            <w:tcW w:w="3402" w:type="dxa"/>
            <w:gridSpan w:val="5"/>
            <w:tcBorders>
              <w:left w:val="nil"/>
            </w:tcBorders>
          </w:tcPr>
          <w:p w14:paraId="1A49D58F" w14:textId="77777777" w:rsidR="00775D9D" w:rsidRDefault="00775D9D" w:rsidP="00463D6E">
            <w:pPr>
              <w:pStyle w:val="CRCoverPage"/>
              <w:spacing w:after="0"/>
              <w:rPr>
                <w:noProof/>
              </w:rPr>
            </w:pPr>
          </w:p>
        </w:tc>
        <w:tc>
          <w:tcPr>
            <w:tcW w:w="1417" w:type="dxa"/>
            <w:gridSpan w:val="3"/>
            <w:tcBorders>
              <w:left w:val="nil"/>
            </w:tcBorders>
          </w:tcPr>
          <w:p w14:paraId="1D92A199" w14:textId="77777777" w:rsidR="00775D9D" w:rsidRDefault="00775D9D" w:rsidP="00463D6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D4E2B79" w14:textId="77777777" w:rsidR="00775D9D" w:rsidRDefault="00775D9D" w:rsidP="00463D6E">
            <w:pPr>
              <w:pStyle w:val="CRCoverPage"/>
              <w:spacing w:after="0"/>
              <w:ind w:left="100"/>
              <w:rPr>
                <w:noProof/>
              </w:rPr>
            </w:pPr>
            <w:r>
              <w:rPr>
                <w:noProof/>
              </w:rPr>
              <w:t>Rel-17</w:t>
            </w:r>
          </w:p>
        </w:tc>
      </w:tr>
      <w:tr w:rsidR="00775D9D" w14:paraId="222D835C" w14:textId="77777777" w:rsidTr="00463D6E">
        <w:tc>
          <w:tcPr>
            <w:tcW w:w="1843" w:type="dxa"/>
            <w:tcBorders>
              <w:left w:val="single" w:sz="4" w:space="0" w:color="auto"/>
              <w:bottom w:val="single" w:sz="4" w:space="0" w:color="auto"/>
            </w:tcBorders>
          </w:tcPr>
          <w:p w14:paraId="57C84414" w14:textId="77777777" w:rsidR="00775D9D" w:rsidRDefault="00775D9D" w:rsidP="00463D6E">
            <w:pPr>
              <w:pStyle w:val="CRCoverPage"/>
              <w:spacing w:after="0"/>
              <w:rPr>
                <w:b/>
                <w:i/>
                <w:noProof/>
              </w:rPr>
            </w:pPr>
          </w:p>
        </w:tc>
        <w:tc>
          <w:tcPr>
            <w:tcW w:w="4677" w:type="dxa"/>
            <w:gridSpan w:val="8"/>
            <w:tcBorders>
              <w:bottom w:val="single" w:sz="4" w:space="0" w:color="auto"/>
            </w:tcBorders>
          </w:tcPr>
          <w:p w14:paraId="38E89E30" w14:textId="77777777" w:rsidR="00775D9D" w:rsidRDefault="00775D9D" w:rsidP="00463D6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0978FE" w14:textId="77777777" w:rsidR="00775D9D" w:rsidRDefault="00775D9D" w:rsidP="00463D6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rPr>
                <w:t>TR 21.900</w:t>
              </w:r>
            </w:hyperlink>
            <w:r>
              <w:rPr>
                <w:noProof/>
                <w:sz w:val="18"/>
              </w:rPr>
              <w:t>.</w:t>
            </w:r>
          </w:p>
        </w:tc>
        <w:tc>
          <w:tcPr>
            <w:tcW w:w="3120" w:type="dxa"/>
            <w:gridSpan w:val="2"/>
            <w:tcBorders>
              <w:bottom w:val="single" w:sz="4" w:space="0" w:color="auto"/>
              <w:right w:val="single" w:sz="4" w:space="0" w:color="auto"/>
            </w:tcBorders>
          </w:tcPr>
          <w:p w14:paraId="39739525" w14:textId="77777777" w:rsidR="00775D9D" w:rsidRPr="007C2097" w:rsidRDefault="00775D9D" w:rsidP="00463D6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75D9D" w14:paraId="1EB0E31A" w14:textId="77777777" w:rsidTr="00463D6E">
        <w:tc>
          <w:tcPr>
            <w:tcW w:w="1843" w:type="dxa"/>
          </w:tcPr>
          <w:p w14:paraId="47152EDF" w14:textId="77777777" w:rsidR="00775D9D" w:rsidRDefault="00775D9D" w:rsidP="00463D6E">
            <w:pPr>
              <w:pStyle w:val="CRCoverPage"/>
              <w:spacing w:after="0"/>
              <w:rPr>
                <w:b/>
                <w:i/>
                <w:noProof/>
                <w:sz w:val="8"/>
                <w:szCs w:val="8"/>
              </w:rPr>
            </w:pPr>
          </w:p>
        </w:tc>
        <w:tc>
          <w:tcPr>
            <w:tcW w:w="7797" w:type="dxa"/>
            <w:gridSpan w:val="10"/>
          </w:tcPr>
          <w:p w14:paraId="12B401AC" w14:textId="77777777" w:rsidR="00775D9D" w:rsidRDefault="00775D9D" w:rsidP="00463D6E">
            <w:pPr>
              <w:pStyle w:val="CRCoverPage"/>
              <w:spacing w:after="0"/>
              <w:rPr>
                <w:noProof/>
                <w:sz w:val="8"/>
                <w:szCs w:val="8"/>
              </w:rPr>
            </w:pPr>
          </w:p>
        </w:tc>
      </w:tr>
      <w:tr w:rsidR="00775D9D" w14:paraId="1F66E59E" w14:textId="77777777" w:rsidTr="00463D6E">
        <w:tc>
          <w:tcPr>
            <w:tcW w:w="2694" w:type="dxa"/>
            <w:gridSpan w:val="2"/>
            <w:tcBorders>
              <w:top w:val="single" w:sz="4" w:space="0" w:color="auto"/>
              <w:left w:val="single" w:sz="4" w:space="0" w:color="auto"/>
            </w:tcBorders>
          </w:tcPr>
          <w:p w14:paraId="03051818" w14:textId="77777777" w:rsidR="00775D9D" w:rsidRDefault="00775D9D" w:rsidP="00463D6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79F44F" w14:textId="77777777" w:rsidR="00775D9D" w:rsidRDefault="00775D9D" w:rsidP="00463D6E">
            <w:pPr>
              <w:ind w:leftChars="50" w:left="100"/>
              <w:rPr>
                <w:rFonts w:ascii="Arial" w:hAnsi="Arial"/>
                <w:noProof/>
                <w:lang w:val="fr-FR" w:eastAsia="zh-CN"/>
              </w:rPr>
            </w:pPr>
            <w:r>
              <w:rPr>
                <w:rFonts w:ascii="Arial" w:hAnsi="Arial" w:hint="eastAsia"/>
                <w:noProof/>
                <w:lang w:val="fr-FR" w:eastAsia="zh-CN"/>
              </w:rPr>
              <w:t>T</w:t>
            </w:r>
            <w:r>
              <w:rPr>
                <w:rFonts w:ascii="Arial" w:hAnsi="Arial"/>
                <w:noProof/>
                <w:lang w:val="fr-FR" w:eastAsia="zh-CN"/>
              </w:rPr>
              <w:t>he TSCTSF is introduced to handle the TSC QoS and Time synchronization related functions.</w:t>
            </w:r>
          </w:p>
          <w:p w14:paraId="629E5F41" w14:textId="77777777" w:rsidR="00775D9D" w:rsidRDefault="00775D9D" w:rsidP="00463D6E">
            <w:pPr>
              <w:ind w:leftChars="50" w:left="100"/>
              <w:rPr>
                <w:rFonts w:ascii="Arial" w:hAnsi="Arial"/>
                <w:noProof/>
                <w:lang w:val="fr-FR" w:eastAsia="zh-CN"/>
              </w:rPr>
            </w:pPr>
            <w:r>
              <w:rPr>
                <w:rFonts w:ascii="Arial" w:hAnsi="Arial" w:hint="eastAsia"/>
                <w:noProof/>
                <w:lang w:val="fr-FR" w:eastAsia="zh-CN"/>
              </w:rPr>
              <w:t>T</w:t>
            </w:r>
            <w:r>
              <w:rPr>
                <w:rFonts w:ascii="Arial" w:hAnsi="Arial"/>
                <w:noProof/>
                <w:lang w:val="fr-FR" w:eastAsia="zh-CN"/>
              </w:rPr>
              <w:t>he procedures of QoS request to create/update an AF Session need to be updated with the new TSCTSF.</w:t>
            </w:r>
          </w:p>
          <w:p w14:paraId="70B92863" w14:textId="77777777" w:rsidR="00775D9D" w:rsidRDefault="00775D9D" w:rsidP="00463D6E">
            <w:pPr>
              <w:ind w:leftChars="50" w:left="100"/>
              <w:rPr>
                <w:rFonts w:ascii="Arial" w:hAnsi="Arial"/>
                <w:noProof/>
                <w:lang w:val="fr-FR" w:eastAsia="zh-CN"/>
              </w:rPr>
            </w:pPr>
            <w:r>
              <w:rPr>
                <w:rFonts w:ascii="Arial" w:hAnsi="Arial"/>
                <w:noProof/>
                <w:lang w:val="fr-FR" w:eastAsia="zh-CN"/>
              </w:rPr>
              <w:t xml:space="preserve">The AF in/outside trusted domain can send TSC QoS request to TSCTSF directly or via NEF. </w:t>
            </w:r>
          </w:p>
          <w:p w14:paraId="0A4F4DC3" w14:textId="77777777" w:rsidR="00775D9D" w:rsidRPr="002B1398" w:rsidRDefault="00775D9D" w:rsidP="00463D6E">
            <w:pPr>
              <w:ind w:leftChars="50" w:left="100"/>
              <w:rPr>
                <w:rFonts w:ascii="Arial" w:hAnsi="Arial" w:hint="eastAsia"/>
                <w:noProof/>
                <w:lang w:val="fr-FR" w:eastAsia="zh-CN"/>
              </w:rPr>
            </w:pPr>
            <w:r>
              <w:rPr>
                <w:rFonts w:ascii="Arial" w:hAnsi="Arial"/>
                <w:noProof/>
                <w:lang w:val="fr-FR" w:eastAsia="zh-CN"/>
              </w:rPr>
              <w:t xml:space="preserve">The TSCTSF calculates the Requested PDB from the Requested 5GS delay and generates the TSC Assistance Container. </w:t>
            </w:r>
          </w:p>
        </w:tc>
      </w:tr>
      <w:tr w:rsidR="00775D9D" w14:paraId="314B3EFF" w14:textId="77777777" w:rsidTr="00463D6E">
        <w:tc>
          <w:tcPr>
            <w:tcW w:w="2694" w:type="dxa"/>
            <w:gridSpan w:val="2"/>
            <w:tcBorders>
              <w:left w:val="single" w:sz="4" w:space="0" w:color="auto"/>
            </w:tcBorders>
          </w:tcPr>
          <w:p w14:paraId="4983A594" w14:textId="77777777" w:rsidR="00775D9D" w:rsidRDefault="00775D9D" w:rsidP="00463D6E">
            <w:pPr>
              <w:pStyle w:val="CRCoverPage"/>
              <w:spacing w:after="0"/>
              <w:rPr>
                <w:b/>
                <w:i/>
                <w:noProof/>
                <w:sz w:val="8"/>
                <w:szCs w:val="8"/>
              </w:rPr>
            </w:pPr>
          </w:p>
        </w:tc>
        <w:tc>
          <w:tcPr>
            <w:tcW w:w="6946" w:type="dxa"/>
            <w:gridSpan w:val="9"/>
            <w:tcBorders>
              <w:right w:val="single" w:sz="4" w:space="0" w:color="auto"/>
            </w:tcBorders>
          </w:tcPr>
          <w:p w14:paraId="5A740E08" w14:textId="77777777" w:rsidR="00775D9D" w:rsidRPr="00C14859" w:rsidRDefault="00775D9D" w:rsidP="00463D6E">
            <w:pPr>
              <w:pStyle w:val="CRCoverPage"/>
              <w:spacing w:after="0"/>
              <w:ind w:leftChars="50" w:left="100"/>
              <w:rPr>
                <w:noProof/>
                <w:lang w:eastAsia="zh-CN"/>
              </w:rPr>
            </w:pPr>
          </w:p>
        </w:tc>
      </w:tr>
      <w:tr w:rsidR="00775D9D" w14:paraId="58189A37" w14:textId="77777777" w:rsidTr="00463D6E">
        <w:tc>
          <w:tcPr>
            <w:tcW w:w="2694" w:type="dxa"/>
            <w:gridSpan w:val="2"/>
            <w:tcBorders>
              <w:left w:val="single" w:sz="4" w:space="0" w:color="auto"/>
            </w:tcBorders>
          </w:tcPr>
          <w:p w14:paraId="2EBC7A4E" w14:textId="77777777" w:rsidR="00775D9D" w:rsidRDefault="00775D9D" w:rsidP="00463D6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FACC89F" w14:textId="77777777" w:rsidR="00775D9D" w:rsidRDefault="00775D9D" w:rsidP="00463D6E">
            <w:pPr>
              <w:ind w:leftChars="50" w:left="100"/>
              <w:rPr>
                <w:rFonts w:ascii="Arial" w:hAnsi="Arial"/>
                <w:noProof/>
                <w:lang w:val="fr-FR" w:eastAsia="zh-CN"/>
              </w:rPr>
            </w:pPr>
            <w:r>
              <w:rPr>
                <w:rFonts w:ascii="Arial" w:hAnsi="Arial"/>
                <w:noProof/>
                <w:lang w:val="fr-FR" w:eastAsia="zh-CN"/>
              </w:rPr>
              <w:t xml:space="preserve">The selected TSCTSF by the NEF includes the </w:t>
            </w:r>
            <w:r w:rsidRPr="00477B41">
              <w:rPr>
                <w:rFonts w:ascii="Arial" w:hAnsi="Arial"/>
                <w:noProof/>
                <w:lang w:val="fr-FR" w:eastAsia="zh-CN"/>
              </w:rPr>
              <w:t>UE-</w:t>
            </w:r>
            <w:r>
              <w:rPr>
                <w:rFonts w:ascii="Arial" w:hAnsi="Arial"/>
                <w:noProof/>
                <w:lang w:val="fr-FR" w:eastAsia="zh-CN"/>
              </w:rPr>
              <w:t xml:space="preserve">DS-TT </w:t>
            </w:r>
            <w:r w:rsidRPr="00477B41">
              <w:rPr>
                <w:rFonts w:ascii="Arial" w:hAnsi="Arial"/>
                <w:noProof/>
                <w:lang w:val="fr-FR" w:eastAsia="zh-CN"/>
              </w:rPr>
              <w:t>residence</w:t>
            </w:r>
            <w:r>
              <w:rPr>
                <w:rFonts w:ascii="Arial" w:hAnsi="Arial"/>
                <w:noProof/>
                <w:lang w:val="fr-FR" w:eastAsia="zh-CN"/>
              </w:rPr>
              <w:t xml:space="preserve"> </w:t>
            </w:r>
            <w:r w:rsidRPr="00477B41">
              <w:rPr>
                <w:rFonts w:ascii="Arial" w:hAnsi="Arial"/>
                <w:noProof/>
                <w:lang w:val="fr-FR" w:eastAsia="zh-CN"/>
              </w:rPr>
              <w:t xml:space="preserve">time </w:t>
            </w:r>
            <w:r>
              <w:rPr>
                <w:rFonts w:ascii="Arial" w:hAnsi="Arial"/>
                <w:noProof/>
                <w:lang w:val="fr-FR" w:eastAsia="zh-CN"/>
              </w:rPr>
              <w:t xml:space="preserve">and calculates the Requested PDB from the Requested 5GS delay. </w:t>
            </w:r>
          </w:p>
          <w:p w14:paraId="72993DC5" w14:textId="77777777" w:rsidR="00775D9D" w:rsidRDefault="00775D9D" w:rsidP="00463D6E">
            <w:pPr>
              <w:ind w:leftChars="50" w:left="100"/>
              <w:rPr>
                <w:rFonts w:ascii="Arial" w:hAnsi="Arial"/>
                <w:noProof/>
                <w:lang w:val="fr-FR" w:eastAsia="zh-CN"/>
              </w:rPr>
            </w:pPr>
            <w:r>
              <w:rPr>
                <w:rFonts w:ascii="Arial" w:hAnsi="Arial"/>
                <w:noProof/>
                <w:lang w:val="fr-FR" w:eastAsia="zh-CN"/>
              </w:rPr>
              <w:t xml:space="preserve">The TSCTSF generates the TSC Assistance Container and provides it to the PCF. </w:t>
            </w:r>
          </w:p>
          <w:p w14:paraId="7BE3AFBD" w14:textId="77777777" w:rsidR="00775D9D" w:rsidRDefault="00775D9D" w:rsidP="00463D6E">
            <w:pPr>
              <w:ind w:leftChars="50" w:left="100"/>
              <w:rPr>
                <w:rFonts w:ascii="Arial" w:hAnsi="Arial"/>
                <w:noProof/>
                <w:lang w:val="fr-FR" w:eastAsia="zh-CN"/>
              </w:rPr>
            </w:pPr>
            <w:r>
              <w:rPr>
                <w:rFonts w:ascii="Arial" w:hAnsi="Arial" w:hint="eastAsia"/>
                <w:noProof/>
                <w:lang w:val="fr-FR" w:eastAsia="zh-CN"/>
              </w:rPr>
              <w:t>T</w:t>
            </w:r>
            <w:r>
              <w:rPr>
                <w:rFonts w:ascii="Arial" w:hAnsi="Arial"/>
                <w:noProof/>
                <w:lang w:val="fr-FR" w:eastAsia="zh-CN"/>
              </w:rPr>
              <w:t>he AF in the trusted domain can directly send the TSC QoS request to the TSCTSF to establish or update an AF session.</w:t>
            </w:r>
          </w:p>
          <w:p w14:paraId="68D9EB8E" w14:textId="77777777" w:rsidR="00775D9D" w:rsidRDefault="00775D9D" w:rsidP="00463D6E">
            <w:pPr>
              <w:pStyle w:val="CRCoverPage"/>
              <w:spacing w:after="0"/>
              <w:ind w:left="100"/>
              <w:rPr>
                <w:noProof/>
                <w:lang w:eastAsia="zh-CN"/>
              </w:rPr>
            </w:pPr>
            <w:r>
              <w:rPr>
                <w:rFonts w:hint="eastAsia"/>
                <w:noProof/>
                <w:lang w:eastAsia="zh-CN"/>
              </w:rPr>
              <w:t>T</w:t>
            </w:r>
            <w:r>
              <w:rPr>
                <w:noProof/>
                <w:lang w:eastAsia="zh-CN"/>
              </w:rPr>
              <w:t>he AF in the trusted domain can directly send the Non-TSC QoS request to the PCF to establish or update an AF session.</w:t>
            </w:r>
          </w:p>
          <w:p w14:paraId="0B2E9735" w14:textId="77777777" w:rsidR="00775D9D" w:rsidRDefault="00775D9D" w:rsidP="00463D6E">
            <w:pPr>
              <w:pStyle w:val="CRCoverPage"/>
              <w:spacing w:after="0"/>
              <w:ind w:left="100"/>
              <w:rPr>
                <w:noProof/>
                <w:lang w:eastAsia="zh-CN"/>
              </w:rPr>
            </w:pPr>
          </w:p>
          <w:p w14:paraId="156B7FF5" w14:textId="77777777" w:rsidR="00775D9D" w:rsidRPr="006D3794" w:rsidRDefault="00775D9D" w:rsidP="00463D6E">
            <w:pPr>
              <w:pStyle w:val="CRCoverPage"/>
              <w:spacing w:after="0"/>
              <w:ind w:left="100"/>
              <w:rPr>
                <w:rFonts w:hint="eastAsia"/>
                <w:noProof/>
                <w:lang w:eastAsia="zh-CN"/>
              </w:rPr>
            </w:pPr>
          </w:p>
        </w:tc>
      </w:tr>
      <w:tr w:rsidR="00775D9D" w14:paraId="4E3E5979" w14:textId="77777777" w:rsidTr="00463D6E">
        <w:tc>
          <w:tcPr>
            <w:tcW w:w="2694" w:type="dxa"/>
            <w:gridSpan w:val="2"/>
            <w:tcBorders>
              <w:left w:val="single" w:sz="4" w:space="0" w:color="auto"/>
            </w:tcBorders>
          </w:tcPr>
          <w:p w14:paraId="42E1235F" w14:textId="77777777" w:rsidR="00775D9D" w:rsidRDefault="00775D9D" w:rsidP="00463D6E">
            <w:pPr>
              <w:pStyle w:val="CRCoverPage"/>
              <w:spacing w:after="0"/>
              <w:rPr>
                <w:b/>
                <w:i/>
                <w:noProof/>
                <w:sz w:val="8"/>
                <w:szCs w:val="8"/>
              </w:rPr>
            </w:pPr>
          </w:p>
        </w:tc>
        <w:tc>
          <w:tcPr>
            <w:tcW w:w="6946" w:type="dxa"/>
            <w:gridSpan w:val="9"/>
            <w:tcBorders>
              <w:right w:val="single" w:sz="4" w:space="0" w:color="auto"/>
            </w:tcBorders>
          </w:tcPr>
          <w:p w14:paraId="5216C2DC" w14:textId="77777777" w:rsidR="00775D9D" w:rsidRPr="005A5E84" w:rsidRDefault="00775D9D" w:rsidP="00463D6E">
            <w:pPr>
              <w:pStyle w:val="CRCoverPage"/>
              <w:spacing w:after="0"/>
              <w:rPr>
                <w:noProof/>
                <w:sz w:val="8"/>
                <w:szCs w:val="8"/>
              </w:rPr>
            </w:pPr>
          </w:p>
        </w:tc>
      </w:tr>
      <w:tr w:rsidR="00775D9D" w14:paraId="7085927F" w14:textId="77777777" w:rsidTr="00463D6E">
        <w:tc>
          <w:tcPr>
            <w:tcW w:w="2694" w:type="dxa"/>
            <w:gridSpan w:val="2"/>
            <w:tcBorders>
              <w:left w:val="single" w:sz="4" w:space="0" w:color="auto"/>
              <w:bottom w:val="single" w:sz="4" w:space="0" w:color="auto"/>
            </w:tcBorders>
          </w:tcPr>
          <w:p w14:paraId="48FB51D8" w14:textId="77777777" w:rsidR="00775D9D" w:rsidRDefault="00775D9D" w:rsidP="00463D6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7FB1F8" w14:textId="77777777" w:rsidR="00775D9D" w:rsidRDefault="00775D9D" w:rsidP="00463D6E">
            <w:pPr>
              <w:pStyle w:val="CRCoverPage"/>
              <w:spacing w:after="0"/>
              <w:ind w:leftChars="50" w:left="100"/>
              <w:rPr>
                <w:noProof/>
                <w:lang w:eastAsia="zh-CN"/>
              </w:rPr>
            </w:pPr>
            <w:r>
              <w:rPr>
                <w:noProof/>
                <w:lang w:eastAsia="zh-CN"/>
              </w:rPr>
              <w:t>The TSC QoS cannot be supported and AIS cannot be supported .</w:t>
            </w:r>
          </w:p>
          <w:p w14:paraId="79DB6383" w14:textId="77777777" w:rsidR="00775D9D" w:rsidRPr="003413B1" w:rsidRDefault="00775D9D" w:rsidP="00463D6E">
            <w:pPr>
              <w:pStyle w:val="CRCoverPage"/>
              <w:spacing w:after="0"/>
              <w:rPr>
                <w:rFonts w:hint="eastAsia"/>
                <w:noProof/>
                <w:lang w:eastAsia="zh-CN"/>
              </w:rPr>
            </w:pPr>
          </w:p>
        </w:tc>
      </w:tr>
      <w:tr w:rsidR="00775D9D" w14:paraId="34B7C84C" w14:textId="77777777" w:rsidTr="00463D6E">
        <w:tc>
          <w:tcPr>
            <w:tcW w:w="2694" w:type="dxa"/>
            <w:gridSpan w:val="2"/>
          </w:tcPr>
          <w:p w14:paraId="4F52005B" w14:textId="77777777" w:rsidR="00775D9D" w:rsidRDefault="00775D9D" w:rsidP="00463D6E">
            <w:pPr>
              <w:pStyle w:val="CRCoverPage"/>
              <w:spacing w:after="0"/>
              <w:rPr>
                <w:b/>
                <w:i/>
                <w:noProof/>
                <w:sz w:val="8"/>
                <w:szCs w:val="8"/>
              </w:rPr>
            </w:pPr>
          </w:p>
        </w:tc>
        <w:tc>
          <w:tcPr>
            <w:tcW w:w="6946" w:type="dxa"/>
            <w:gridSpan w:val="9"/>
          </w:tcPr>
          <w:p w14:paraId="17E48465" w14:textId="77777777" w:rsidR="00775D9D" w:rsidRPr="00794506" w:rsidRDefault="00775D9D" w:rsidP="00463D6E">
            <w:pPr>
              <w:pStyle w:val="CRCoverPage"/>
              <w:spacing w:after="0"/>
              <w:rPr>
                <w:noProof/>
                <w:sz w:val="8"/>
                <w:szCs w:val="8"/>
              </w:rPr>
            </w:pPr>
          </w:p>
        </w:tc>
      </w:tr>
      <w:tr w:rsidR="00775D9D" w14:paraId="46B2F15F" w14:textId="77777777" w:rsidTr="00463D6E">
        <w:tc>
          <w:tcPr>
            <w:tcW w:w="2694" w:type="dxa"/>
            <w:gridSpan w:val="2"/>
            <w:tcBorders>
              <w:top w:val="single" w:sz="4" w:space="0" w:color="auto"/>
              <w:left w:val="single" w:sz="4" w:space="0" w:color="auto"/>
            </w:tcBorders>
          </w:tcPr>
          <w:p w14:paraId="098BC888" w14:textId="77777777" w:rsidR="00775D9D" w:rsidRDefault="00775D9D" w:rsidP="00463D6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98B05E" w14:textId="77777777" w:rsidR="00775D9D" w:rsidRDefault="00775D9D" w:rsidP="00463D6E">
            <w:pPr>
              <w:pStyle w:val="CRCoverPage"/>
              <w:spacing w:after="0"/>
              <w:ind w:left="100"/>
              <w:rPr>
                <w:noProof/>
                <w:lang w:eastAsia="zh-CN"/>
              </w:rPr>
            </w:pPr>
            <w:r>
              <w:rPr>
                <w:rFonts w:hint="eastAsia"/>
                <w:noProof/>
                <w:lang w:eastAsia="zh-CN"/>
              </w:rPr>
              <w:t>4</w:t>
            </w:r>
            <w:r>
              <w:rPr>
                <w:noProof/>
                <w:lang w:eastAsia="zh-CN"/>
              </w:rPr>
              <w:t xml:space="preserve">.15.6.6, 4.15.6.6a, 5.2.5.3.2, 5.2.5.3.3 </w:t>
            </w:r>
          </w:p>
        </w:tc>
      </w:tr>
      <w:tr w:rsidR="00775D9D" w14:paraId="6D58F295" w14:textId="77777777" w:rsidTr="00463D6E">
        <w:tc>
          <w:tcPr>
            <w:tcW w:w="2694" w:type="dxa"/>
            <w:gridSpan w:val="2"/>
            <w:tcBorders>
              <w:left w:val="single" w:sz="4" w:space="0" w:color="auto"/>
            </w:tcBorders>
          </w:tcPr>
          <w:p w14:paraId="59E2A094" w14:textId="77777777" w:rsidR="00775D9D" w:rsidRDefault="00775D9D" w:rsidP="00463D6E">
            <w:pPr>
              <w:pStyle w:val="CRCoverPage"/>
              <w:spacing w:after="0"/>
              <w:rPr>
                <w:b/>
                <w:i/>
                <w:noProof/>
                <w:sz w:val="8"/>
                <w:szCs w:val="8"/>
              </w:rPr>
            </w:pPr>
          </w:p>
        </w:tc>
        <w:tc>
          <w:tcPr>
            <w:tcW w:w="6946" w:type="dxa"/>
            <w:gridSpan w:val="9"/>
            <w:tcBorders>
              <w:right w:val="single" w:sz="4" w:space="0" w:color="auto"/>
            </w:tcBorders>
          </w:tcPr>
          <w:p w14:paraId="66372A26" w14:textId="77777777" w:rsidR="00775D9D" w:rsidRDefault="00775D9D" w:rsidP="00463D6E">
            <w:pPr>
              <w:pStyle w:val="CRCoverPage"/>
              <w:spacing w:after="0"/>
              <w:rPr>
                <w:noProof/>
                <w:sz w:val="8"/>
                <w:szCs w:val="8"/>
              </w:rPr>
            </w:pPr>
          </w:p>
        </w:tc>
      </w:tr>
      <w:tr w:rsidR="00775D9D" w14:paraId="60E7F0BF" w14:textId="77777777" w:rsidTr="00463D6E">
        <w:tc>
          <w:tcPr>
            <w:tcW w:w="2694" w:type="dxa"/>
            <w:gridSpan w:val="2"/>
            <w:tcBorders>
              <w:left w:val="single" w:sz="4" w:space="0" w:color="auto"/>
            </w:tcBorders>
          </w:tcPr>
          <w:p w14:paraId="085F24DC" w14:textId="77777777" w:rsidR="00775D9D" w:rsidRDefault="00775D9D" w:rsidP="00463D6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515C099" w14:textId="77777777" w:rsidR="00775D9D" w:rsidRDefault="00775D9D" w:rsidP="00463D6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8A7BA8" w14:textId="77777777" w:rsidR="00775D9D" w:rsidRDefault="00775D9D" w:rsidP="00463D6E">
            <w:pPr>
              <w:pStyle w:val="CRCoverPage"/>
              <w:spacing w:after="0"/>
              <w:jc w:val="center"/>
              <w:rPr>
                <w:b/>
                <w:caps/>
                <w:noProof/>
              </w:rPr>
            </w:pPr>
            <w:r>
              <w:rPr>
                <w:b/>
                <w:caps/>
                <w:noProof/>
              </w:rPr>
              <w:t>N</w:t>
            </w:r>
          </w:p>
        </w:tc>
        <w:tc>
          <w:tcPr>
            <w:tcW w:w="2977" w:type="dxa"/>
            <w:gridSpan w:val="4"/>
          </w:tcPr>
          <w:p w14:paraId="51B6C036" w14:textId="77777777" w:rsidR="00775D9D" w:rsidRDefault="00775D9D" w:rsidP="00463D6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F8ABE9" w14:textId="77777777" w:rsidR="00775D9D" w:rsidRDefault="00775D9D" w:rsidP="00463D6E">
            <w:pPr>
              <w:pStyle w:val="CRCoverPage"/>
              <w:spacing w:after="0"/>
              <w:ind w:left="99"/>
              <w:rPr>
                <w:noProof/>
              </w:rPr>
            </w:pPr>
          </w:p>
        </w:tc>
      </w:tr>
      <w:tr w:rsidR="00775D9D" w14:paraId="278732F0" w14:textId="77777777" w:rsidTr="00463D6E">
        <w:tc>
          <w:tcPr>
            <w:tcW w:w="2694" w:type="dxa"/>
            <w:gridSpan w:val="2"/>
            <w:tcBorders>
              <w:left w:val="single" w:sz="4" w:space="0" w:color="auto"/>
            </w:tcBorders>
          </w:tcPr>
          <w:p w14:paraId="3D0BA6D4" w14:textId="77777777" w:rsidR="00775D9D" w:rsidRDefault="00775D9D" w:rsidP="00463D6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30BEBE2" w14:textId="77777777" w:rsidR="00775D9D" w:rsidRDefault="00775D9D" w:rsidP="00463D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00E9" w14:textId="77777777" w:rsidR="00775D9D" w:rsidRDefault="00775D9D" w:rsidP="00463D6E">
            <w:pPr>
              <w:pStyle w:val="CRCoverPage"/>
              <w:spacing w:after="0"/>
              <w:jc w:val="center"/>
              <w:rPr>
                <w:b/>
                <w:caps/>
                <w:noProof/>
              </w:rPr>
            </w:pPr>
            <w:r>
              <w:rPr>
                <w:b/>
                <w:caps/>
                <w:noProof/>
              </w:rPr>
              <w:t>x</w:t>
            </w:r>
          </w:p>
        </w:tc>
        <w:tc>
          <w:tcPr>
            <w:tcW w:w="2977" w:type="dxa"/>
            <w:gridSpan w:val="4"/>
          </w:tcPr>
          <w:p w14:paraId="6CE0D33F" w14:textId="77777777" w:rsidR="00775D9D" w:rsidRDefault="00775D9D" w:rsidP="00463D6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14F853" w14:textId="77777777" w:rsidR="00775D9D" w:rsidRDefault="00775D9D" w:rsidP="00463D6E">
            <w:pPr>
              <w:pStyle w:val="CRCoverPage"/>
              <w:spacing w:after="0"/>
              <w:ind w:left="99"/>
              <w:rPr>
                <w:noProof/>
              </w:rPr>
            </w:pPr>
            <w:r>
              <w:rPr>
                <w:noProof/>
              </w:rPr>
              <w:t xml:space="preserve">TS/TR ... CR ... </w:t>
            </w:r>
          </w:p>
        </w:tc>
      </w:tr>
      <w:tr w:rsidR="00775D9D" w14:paraId="69BB78EB" w14:textId="77777777" w:rsidTr="00463D6E">
        <w:tc>
          <w:tcPr>
            <w:tcW w:w="2694" w:type="dxa"/>
            <w:gridSpan w:val="2"/>
            <w:tcBorders>
              <w:left w:val="single" w:sz="4" w:space="0" w:color="auto"/>
            </w:tcBorders>
          </w:tcPr>
          <w:p w14:paraId="08B9F02A" w14:textId="77777777" w:rsidR="00775D9D" w:rsidRDefault="00775D9D" w:rsidP="00463D6E">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603F3FF7" w14:textId="77777777" w:rsidR="00775D9D" w:rsidRDefault="00775D9D" w:rsidP="00463D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5D639" w14:textId="77777777" w:rsidR="00775D9D" w:rsidRDefault="00775D9D" w:rsidP="00463D6E">
            <w:pPr>
              <w:pStyle w:val="CRCoverPage"/>
              <w:spacing w:after="0"/>
              <w:jc w:val="center"/>
              <w:rPr>
                <w:b/>
                <w:caps/>
                <w:noProof/>
              </w:rPr>
            </w:pPr>
            <w:r>
              <w:rPr>
                <w:b/>
                <w:caps/>
                <w:noProof/>
              </w:rPr>
              <w:t>x</w:t>
            </w:r>
          </w:p>
        </w:tc>
        <w:tc>
          <w:tcPr>
            <w:tcW w:w="2977" w:type="dxa"/>
            <w:gridSpan w:val="4"/>
          </w:tcPr>
          <w:p w14:paraId="2A782D56" w14:textId="77777777" w:rsidR="00775D9D" w:rsidRDefault="00775D9D" w:rsidP="00463D6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7013FB" w14:textId="77777777" w:rsidR="00775D9D" w:rsidRDefault="00775D9D" w:rsidP="00463D6E">
            <w:pPr>
              <w:pStyle w:val="CRCoverPage"/>
              <w:spacing w:after="0"/>
              <w:ind w:left="99"/>
              <w:rPr>
                <w:noProof/>
              </w:rPr>
            </w:pPr>
            <w:r>
              <w:rPr>
                <w:noProof/>
              </w:rPr>
              <w:t xml:space="preserve">TS/TR ... CR ... </w:t>
            </w:r>
          </w:p>
        </w:tc>
      </w:tr>
      <w:tr w:rsidR="00775D9D" w14:paraId="76BB8E5A" w14:textId="77777777" w:rsidTr="00463D6E">
        <w:tc>
          <w:tcPr>
            <w:tcW w:w="2694" w:type="dxa"/>
            <w:gridSpan w:val="2"/>
            <w:tcBorders>
              <w:left w:val="single" w:sz="4" w:space="0" w:color="auto"/>
            </w:tcBorders>
          </w:tcPr>
          <w:p w14:paraId="581ACF6C" w14:textId="77777777" w:rsidR="00775D9D" w:rsidRDefault="00775D9D" w:rsidP="00463D6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7944C56" w14:textId="77777777" w:rsidR="00775D9D" w:rsidRDefault="00775D9D" w:rsidP="00463D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413A83" w14:textId="77777777" w:rsidR="00775D9D" w:rsidRDefault="00775D9D" w:rsidP="00463D6E">
            <w:pPr>
              <w:pStyle w:val="CRCoverPage"/>
              <w:spacing w:after="0"/>
              <w:jc w:val="center"/>
              <w:rPr>
                <w:b/>
                <w:caps/>
                <w:noProof/>
              </w:rPr>
            </w:pPr>
            <w:r>
              <w:rPr>
                <w:b/>
                <w:caps/>
                <w:noProof/>
              </w:rPr>
              <w:t>x</w:t>
            </w:r>
          </w:p>
        </w:tc>
        <w:tc>
          <w:tcPr>
            <w:tcW w:w="2977" w:type="dxa"/>
            <w:gridSpan w:val="4"/>
          </w:tcPr>
          <w:p w14:paraId="746E8110" w14:textId="77777777" w:rsidR="00775D9D" w:rsidRDefault="00775D9D" w:rsidP="00463D6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5A3BF9" w14:textId="77777777" w:rsidR="00775D9D" w:rsidRDefault="00775D9D" w:rsidP="00463D6E">
            <w:pPr>
              <w:pStyle w:val="CRCoverPage"/>
              <w:spacing w:after="0"/>
              <w:ind w:left="99"/>
              <w:rPr>
                <w:noProof/>
              </w:rPr>
            </w:pPr>
            <w:r>
              <w:rPr>
                <w:noProof/>
              </w:rPr>
              <w:t xml:space="preserve">TS/TR ... CR ... </w:t>
            </w:r>
          </w:p>
        </w:tc>
      </w:tr>
      <w:tr w:rsidR="00775D9D" w14:paraId="3FB8DC7B" w14:textId="77777777" w:rsidTr="00463D6E">
        <w:tc>
          <w:tcPr>
            <w:tcW w:w="2694" w:type="dxa"/>
            <w:gridSpan w:val="2"/>
            <w:tcBorders>
              <w:left w:val="single" w:sz="4" w:space="0" w:color="auto"/>
            </w:tcBorders>
          </w:tcPr>
          <w:p w14:paraId="14511D2A" w14:textId="77777777" w:rsidR="00775D9D" w:rsidRDefault="00775D9D" w:rsidP="00463D6E">
            <w:pPr>
              <w:pStyle w:val="CRCoverPage"/>
              <w:spacing w:after="0"/>
              <w:rPr>
                <w:b/>
                <w:i/>
                <w:noProof/>
              </w:rPr>
            </w:pPr>
          </w:p>
        </w:tc>
        <w:tc>
          <w:tcPr>
            <w:tcW w:w="6946" w:type="dxa"/>
            <w:gridSpan w:val="9"/>
            <w:tcBorders>
              <w:right w:val="single" w:sz="4" w:space="0" w:color="auto"/>
            </w:tcBorders>
          </w:tcPr>
          <w:p w14:paraId="06D8A183" w14:textId="77777777" w:rsidR="00775D9D" w:rsidRDefault="00775D9D" w:rsidP="00463D6E">
            <w:pPr>
              <w:pStyle w:val="CRCoverPage"/>
              <w:spacing w:after="0"/>
              <w:rPr>
                <w:noProof/>
              </w:rPr>
            </w:pPr>
          </w:p>
        </w:tc>
      </w:tr>
      <w:tr w:rsidR="00775D9D" w14:paraId="33592A1E" w14:textId="77777777" w:rsidTr="00463D6E">
        <w:tc>
          <w:tcPr>
            <w:tcW w:w="2694" w:type="dxa"/>
            <w:gridSpan w:val="2"/>
            <w:tcBorders>
              <w:left w:val="single" w:sz="4" w:space="0" w:color="auto"/>
              <w:bottom w:val="single" w:sz="4" w:space="0" w:color="auto"/>
            </w:tcBorders>
          </w:tcPr>
          <w:p w14:paraId="31EF35DF" w14:textId="77777777" w:rsidR="00775D9D" w:rsidRDefault="00775D9D" w:rsidP="00463D6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F28806" w14:textId="77777777" w:rsidR="00775D9D" w:rsidRDefault="00775D9D" w:rsidP="00463D6E">
            <w:pPr>
              <w:pStyle w:val="CRCoverPage"/>
              <w:spacing w:after="0"/>
              <w:ind w:left="100"/>
              <w:rPr>
                <w:noProof/>
              </w:rPr>
            </w:pPr>
          </w:p>
        </w:tc>
      </w:tr>
    </w:tbl>
    <w:p w14:paraId="7EB195DD" w14:textId="77777777" w:rsidR="00775D9D" w:rsidRDefault="00775D9D" w:rsidP="00775D9D">
      <w:pPr>
        <w:pStyle w:val="CRCoverPage"/>
        <w:spacing w:after="0"/>
        <w:rPr>
          <w:noProof/>
          <w:sz w:val="8"/>
          <w:szCs w:val="8"/>
        </w:rPr>
      </w:pPr>
    </w:p>
    <w:tbl>
      <w:tblPr>
        <w:tblW w:w="9682" w:type="dxa"/>
        <w:tblInd w:w="42" w:type="dxa"/>
        <w:tblLayout w:type="fixed"/>
        <w:tblCellMar>
          <w:left w:w="42" w:type="dxa"/>
          <w:right w:w="42" w:type="dxa"/>
        </w:tblCellMar>
        <w:tblLook w:val="0000" w:firstRow="0" w:lastRow="0" w:firstColumn="0" w:lastColumn="0" w:noHBand="0" w:noVBand="0"/>
      </w:tblPr>
      <w:tblGrid>
        <w:gridCol w:w="2706"/>
        <w:gridCol w:w="6976"/>
      </w:tblGrid>
      <w:tr w:rsidR="00775D9D" w14:paraId="5EB417A5" w14:textId="77777777" w:rsidTr="00463D6E">
        <w:tc>
          <w:tcPr>
            <w:tcW w:w="2694" w:type="dxa"/>
            <w:tcBorders>
              <w:top w:val="single" w:sz="4" w:space="0" w:color="auto"/>
              <w:left w:val="single" w:sz="4" w:space="0" w:color="auto"/>
              <w:bottom w:val="single" w:sz="4" w:space="0" w:color="auto"/>
            </w:tcBorders>
          </w:tcPr>
          <w:p w14:paraId="7DCF3EBC" w14:textId="77777777" w:rsidR="00775D9D" w:rsidRDefault="00775D9D" w:rsidP="00463D6E">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12A6B174" w14:textId="77777777" w:rsidR="00775D9D" w:rsidRDefault="00775D9D" w:rsidP="00463D6E">
            <w:pPr>
              <w:pStyle w:val="CRCoverPage"/>
              <w:spacing w:after="0"/>
              <w:ind w:left="100"/>
              <w:rPr>
                <w:noProof/>
              </w:rPr>
            </w:pPr>
            <w:r>
              <w:rPr>
                <w:noProof/>
              </w:rPr>
              <w:t xml:space="preserve">S2-2105084 makes the following changes in clauses </w:t>
            </w:r>
            <w:r w:rsidRPr="000466BC">
              <w:rPr>
                <w:noProof/>
              </w:rPr>
              <w:t xml:space="preserve">4.15.6.6a </w:t>
            </w:r>
            <w:r>
              <w:rPr>
                <w:noProof/>
              </w:rPr>
              <w:t xml:space="preserve">and </w:t>
            </w:r>
            <w:r w:rsidRPr="000466BC">
              <w:rPr>
                <w:noProof/>
              </w:rPr>
              <w:t>4.15.6.6a</w:t>
            </w:r>
            <w:r>
              <w:rPr>
                <w:noProof/>
              </w:rPr>
              <w:t>:</w:t>
            </w:r>
          </w:p>
          <w:p w14:paraId="1FF26C0F" w14:textId="77777777" w:rsidR="00775D9D" w:rsidRDefault="00775D9D" w:rsidP="00463D6E">
            <w:pPr>
              <w:pStyle w:val="CRCoverPage"/>
              <w:spacing w:after="0"/>
              <w:ind w:left="100"/>
              <w:rPr>
                <w:noProof/>
              </w:rPr>
            </w:pPr>
            <w:r>
              <w:rPr>
                <w:noProof/>
              </w:rPr>
              <w:t>- Adds the term "priority" in the following statement: "</w:t>
            </w:r>
            <w:r w:rsidRPr="000466BC">
              <w:rPr>
                <w:lang w:eastAsia="zh-CN"/>
              </w:rPr>
              <w:t xml:space="preserve"> The PCF sets the PDB and MDBV according to the received Requested PDB,</w:t>
            </w:r>
            <w:r w:rsidRPr="00F5367F">
              <w:rPr>
                <w:lang w:eastAsia="zh-CN"/>
              </w:rPr>
              <w:t xml:space="preserve"> </w:t>
            </w:r>
            <w:r w:rsidRPr="000466BC">
              <w:rPr>
                <w:lang w:eastAsia="zh-CN"/>
              </w:rPr>
              <w:t>priority,</w:t>
            </w:r>
            <w:r>
              <w:rPr>
                <w:lang w:eastAsia="zh-CN"/>
              </w:rPr>
              <w:t xml:space="preserve"> and Burst Size received from the</w:t>
            </w:r>
            <w:r w:rsidRPr="000466BC">
              <w:rPr>
                <w:lang w:eastAsia="zh-CN"/>
              </w:rPr>
              <w:t xml:space="preserve"> TSCTSF.</w:t>
            </w:r>
            <w:r w:rsidRPr="000466BC">
              <w:rPr>
                <w:noProof/>
              </w:rPr>
              <w:t>"</w:t>
            </w:r>
            <w:r>
              <w:rPr>
                <w:noProof/>
              </w:rPr>
              <w:t xml:space="preserve"> </w:t>
            </w:r>
          </w:p>
          <w:p w14:paraId="322848C7" w14:textId="77777777" w:rsidR="00775D9D" w:rsidRDefault="00775D9D" w:rsidP="00463D6E">
            <w:pPr>
              <w:pStyle w:val="CRCoverPage"/>
              <w:spacing w:after="0"/>
              <w:ind w:left="100"/>
            </w:pPr>
            <w:r>
              <w:rPr>
                <w:noProof/>
              </w:rPr>
              <w:t>- Adds the sentence "</w:t>
            </w:r>
            <w:r>
              <w:rPr>
                <w:iCs/>
                <w:noProof/>
                <w:lang w:eastAsia="zh-CN"/>
              </w:rPr>
              <w:t xml:space="preserve">If the Requested PDB is not provided, the PCF determines the PDB that matches the QoS Reference and if available, </w:t>
            </w:r>
            <w:r>
              <w:t>Burst Size, Priority".</w:t>
            </w:r>
          </w:p>
          <w:p w14:paraId="4E7CBF27" w14:textId="77777777" w:rsidR="00775D9D" w:rsidRDefault="00775D9D" w:rsidP="00463D6E">
            <w:pPr>
              <w:pStyle w:val="CRCoverPage"/>
              <w:spacing w:after="0"/>
              <w:ind w:left="100"/>
            </w:pPr>
          </w:p>
          <w:p w14:paraId="22BE123D" w14:textId="77777777" w:rsidR="00775D9D" w:rsidRDefault="00775D9D" w:rsidP="00463D6E">
            <w:pPr>
              <w:pStyle w:val="CRCoverPage"/>
              <w:spacing w:after="0"/>
              <w:ind w:left="100"/>
            </w:pPr>
            <w:r>
              <w:t>It is however not explained, also not obvious from a technical perspective, how PDB and MDBV can be set based on a priority value and similarly how PDB can be determined based on burst Size and Priority.</w:t>
            </w:r>
          </w:p>
          <w:p w14:paraId="70CE642E" w14:textId="77777777" w:rsidR="00775D9D" w:rsidRDefault="00775D9D" w:rsidP="00463D6E">
            <w:pPr>
              <w:pStyle w:val="CRCoverPage"/>
              <w:spacing w:after="0"/>
              <w:ind w:left="100"/>
            </w:pPr>
          </w:p>
          <w:p w14:paraId="38E6377E" w14:textId="77777777" w:rsidR="00775D9D" w:rsidRDefault="00775D9D" w:rsidP="00463D6E">
            <w:pPr>
              <w:pStyle w:val="CRCoverPage"/>
              <w:spacing w:after="0"/>
              <w:ind w:left="100"/>
              <w:rPr>
                <w:noProof/>
              </w:rPr>
            </w:pPr>
            <w:r>
              <w:t xml:space="preserve">In line with this, rev3 removes Burst size and Priority from those statements in </w:t>
            </w:r>
            <w:r>
              <w:rPr>
                <w:noProof/>
              </w:rPr>
              <w:t xml:space="preserve">clauses </w:t>
            </w:r>
            <w:r w:rsidRPr="000466BC">
              <w:rPr>
                <w:noProof/>
              </w:rPr>
              <w:t xml:space="preserve">4.15.6.6a </w:t>
            </w:r>
            <w:r>
              <w:rPr>
                <w:noProof/>
              </w:rPr>
              <w:t xml:space="preserve">and </w:t>
            </w:r>
            <w:r w:rsidRPr="000466BC">
              <w:rPr>
                <w:noProof/>
              </w:rPr>
              <w:t>4.15.6.6a</w:t>
            </w:r>
            <w:r>
              <w:rPr>
                <w:noProof/>
              </w:rPr>
              <w:t>.</w:t>
            </w:r>
          </w:p>
          <w:p w14:paraId="72EB9D22" w14:textId="77777777" w:rsidR="00775D9D" w:rsidRDefault="00775D9D" w:rsidP="00463D6E">
            <w:pPr>
              <w:pStyle w:val="CRCoverPage"/>
              <w:spacing w:after="0"/>
              <w:ind w:left="100"/>
              <w:rPr>
                <w:noProof/>
              </w:rPr>
            </w:pPr>
          </w:p>
          <w:p w14:paraId="53F822AD" w14:textId="77777777" w:rsidR="00775D9D" w:rsidRDefault="00775D9D" w:rsidP="00463D6E">
            <w:pPr>
              <w:pStyle w:val="CRCoverPage"/>
              <w:spacing w:after="0"/>
              <w:ind w:left="100"/>
              <w:rPr>
                <w:noProof/>
              </w:rPr>
            </w:pPr>
            <w:r>
              <w:rPr>
                <w:noProof/>
              </w:rPr>
              <w:t>In addition, rev3:</w:t>
            </w:r>
          </w:p>
          <w:p w14:paraId="71573477" w14:textId="77777777" w:rsidR="00775D9D" w:rsidRDefault="00775D9D" w:rsidP="00463D6E">
            <w:pPr>
              <w:pStyle w:val="CRCoverPage"/>
              <w:spacing w:after="0"/>
              <w:ind w:left="100"/>
              <w:rPr>
                <w:noProof/>
              </w:rPr>
            </w:pPr>
            <w:r>
              <w:rPr>
                <w:noProof/>
              </w:rPr>
              <w:t xml:space="preserve">- aligns the naming of the Create, Update and Notify service operations of the </w:t>
            </w:r>
            <w:r w:rsidRPr="00B163F9">
              <w:rPr>
                <w:noProof/>
              </w:rPr>
              <w:t xml:space="preserve">Ntsctsf_QoSand TSCAssistance </w:t>
            </w:r>
            <w:r>
              <w:rPr>
                <w:noProof/>
              </w:rPr>
              <w:t xml:space="preserve">service in clauses </w:t>
            </w:r>
            <w:r w:rsidRPr="00050CEE">
              <w:rPr>
                <w:noProof/>
              </w:rPr>
              <w:t>4.15.6.6</w:t>
            </w:r>
            <w:r>
              <w:rPr>
                <w:noProof/>
              </w:rPr>
              <w:t xml:space="preserve">, </w:t>
            </w:r>
            <w:r w:rsidRPr="00050CEE">
              <w:rPr>
                <w:noProof/>
              </w:rPr>
              <w:t>4.15.6.6a</w:t>
            </w:r>
            <w:r>
              <w:rPr>
                <w:noProof/>
              </w:rPr>
              <w:t xml:space="preserve"> with the service name agreed in </w:t>
            </w:r>
            <w:r w:rsidRPr="00B163F9">
              <w:rPr>
                <w:noProof/>
              </w:rPr>
              <w:t>S2-2105082</w:t>
            </w:r>
            <w:r>
              <w:rPr>
                <w:noProof/>
              </w:rPr>
              <w:t xml:space="preserve"> ("</w:t>
            </w:r>
            <w:r w:rsidRPr="00B163F9">
              <w:rPr>
                <w:noProof/>
              </w:rPr>
              <w:t>Ntsctsf_QoSand TSCAssistance</w:t>
            </w:r>
            <w:r>
              <w:rPr>
                <w:noProof/>
              </w:rPr>
              <w:t>" service);</w:t>
            </w:r>
          </w:p>
          <w:p w14:paraId="3984AF78" w14:textId="77777777" w:rsidR="00775D9D" w:rsidRDefault="00775D9D" w:rsidP="00463D6E">
            <w:pPr>
              <w:pStyle w:val="CRCoverPage"/>
              <w:spacing w:after="0"/>
              <w:ind w:left="100"/>
              <w:rPr>
                <w:noProof/>
              </w:rPr>
            </w:pPr>
            <w:r>
              <w:rPr>
                <w:noProof/>
              </w:rPr>
              <w:t>- corrects the term "TSC QoS" parameters to individual "QoS parameters" as those QoS parameters are not TSC-specific;</w:t>
            </w:r>
          </w:p>
          <w:p w14:paraId="324C5A59" w14:textId="77777777" w:rsidR="00775D9D" w:rsidRDefault="00775D9D" w:rsidP="00463D6E">
            <w:pPr>
              <w:pStyle w:val="CRCoverPage"/>
              <w:spacing w:after="0"/>
              <w:ind w:left="100"/>
              <w:rPr>
                <w:noProof/>
              </w:rPr>
            </w:pPr>
            <w:r>
              <w:rPr>
                <w:noProof/>
              </w:rPr>
              <w:t xml:space="preserve">- keeps the original step numbers in the procedure in clause </w:t>
            </w:r>
            <w:r w:rsidRPr="002C7289">
              <w:rPr>
                <w:noProof/>
              </w:rPr>
              <w:t>4.15.6.6</w:t>
            </w:r>
            <w:r>
              <w:rPr>
                <w:noProof/>
              </w:rPr>
              <w:t xml:space="preserve"> to avoid references to those procedures become obsolete and to avoid conficts with other CRs;</w:t>
            </w:r>
          </w:p>
          <w:p w14:paraId="3632D44F" w14:textId="77777777" w:rsidR="00775D9D" w:rsidRDefault="00775D9D" w:rsidP="00463D6E">
            <w:pPr>
              <w:pStyle w:val="CRCoverPage"/>
              <w:spacing w:after="0"/>
              <w:ind w:left="100"/>
              <w:rPr>
                <w:noProof/>
              </w:rPr>
            </w:pPr>
            <w:r>
              <w:rPr>
                <w:noProof/>
              </w:rPr>
              <w:t>- adds Editor's Note "</w:t>
            </w:r>
            <w:r>
              <w:t xml:space="preserve"> </w:t>
            </w:r>
            <w:r w:rsidRPr="00D14446">
              <w:rPr>
                <w:noProof/>
              </w:rPr>
              <w:t>Whether and how the PCF uses a Priority value provided by an AF other than the TSN AF is FFS</w:t>
            </w:r>
            <w:r>
              <w:rPr>
                <w:noProof/>
              </w:rPr>
              <w:t xml:space="preserve">" </w:t>
            </w:r>
          </w:p>
          <w:p w14:paraId="5707BB95" w14:textId="77777777" w:rsidR="00775D9D" w:rsidRDefault="00775D9D" w:rsidP="00463D6E">
            <w:pPr>
              <w:pStyle w:val="CRCoverPage"/>
              <w:spacing w:after="0"/>
              <w:ind w:left="100"/>
              <w:rPr>
                <w:noProof/>
              </w:rPr>
            </w:pPr>
            <w:r>
              <w:rPr>
                <w:noProof/>
              </w:rPr>
              <w:t>- corrects a few typos</w:t>
            </w:r>
          </w:p>
        </w:tc>
      </w:tr>
    </w:tbl>
    <w:p w14:paraId="3DFC10F3" w14:textId="77777777" w:rsidR="00775D9D" w:rsidRPr="00516B18" w:rsidRDefault="00775D9D" w:rsidP="00775D9D">
      <w:pPr>
        <w:pStyle w:val="CRCoverPage"/>
        <w:spacing w:after="0"/>
        <w:rPr>
          <w:noProof/>
          <w:sz w:val="8"/>
          <w:szCs w:val="8"/>
          <w:lang w:val="en-GB"/>
        </w:rPr>
      </w:pPr>
    </w:p>
    <w:p w14:paraId="0A23055C" w14:textId="77777777" w:rsidR="00775D9D" w:rsidRDefault="00775D9D" w:rsidP="00775D9D">
      <w:pPr>
        <w:pStyle w:val="CRCoverPage"/>
        <w:spacing w:after="0"/>
        <w:rPr>
          <w:noProof/>
          <w:sz w:val="8"/>
          <w:szCs w:val="8"/>
        </w:rPr>
      </w:pPr>
      <w:r>
        <w:rPr>
          <w:noProof/>
          <w:sz w:val="8"/>
          <w:szCs w:val="8"/>
        </w:rPr>
        <w:br w:type="page"/>
      </w:r>
    </w:p>
    <w:p w14:paraId="7C914E0B" w14:textId="77777777" w:rsidR="00775D9D" w:rsidRPr="008C362F" w:rsidRDefault="00775D9D" w:rsidP="00775D9D">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1544D2D8" w14:textId="36AD7574" w:rsidR="00776774" w:rsidRPr="00140E21" w:rsidRDefault="00776774" w:rsidP="00775D9D">
      <w:pPr>
        <w:pStyle w:val="B1"/>
        <w:ind w:left="0" w:firstLine="0"/>
        <w:rPr>
          <w:lang w:eastAsia="zh-CN"/>
        </w:rPr>
      </w:pPr>
    </w:p>
    <w:p w14:paraId="0C5973C6" w14:textId="77777777" w:rsidR="00776774" w:rsidRPr="00140E21" w:rsidRDefault="00776774" w:rsidP="00776774">
      <w:pPr>
        <w:pStyle w:val="Heading4"/>
        <w:rPr>
          <w:lang w:eastAsia="zh-CN"/>
        </w:rPr>
      </w:pPr>
      <w:bookmarkStart w:id="2" w:name="_Toc20204216"/>
      <w:bookmarkStart w:id="3" w:name="_Toc27894908"/>
      <w:bookmarkStart w:id="4" w:name="_Toc36191988"/>
      <w:bookmarkStart w:id="5" w:name="_Toc45193078"/>
      <w:bookmarkStart w:id="6" w:name="_Toc47592710"/>
      <w:bookmarkStart w:id="7" w:name="_Toc51834797"/>
      <w:bookmarkStart w:id="8" w:name="_Toc68061992"/>
      <w:r w:rsidRPr="00140E21">
        <w:rPr>
          <w:lang w:eastAsia="zh-CN"/>
        </w:rPr>
        <w:t>4.15.6.6</w:t>
      </w:r>
      <w:r w:rsidRPr="00140E21">
        <w:rPr>
          <w:lang w:eastAsia="zh-CN"/>
        </w:rPr>
        <w:tab/>
        <w:t>Setting up an AF session with required QoS procedure</w:t>
      </w:r>
      <w:bookmarkEnd w:id="2"/>
      <w:bookmarkEnd w:id="3"/>
      <w:bookmarkEnd w:id="4"/>
      <w:bookmarkEnd w:id="5"/>
      <w:bookmarkEnd w:id="6"/>
      <w:bookmarkEnd w:id="7"/>
      <w:bookmarkEnd w:id="8"/>
    </w:p>
    <w:bookmarkStart w:id="9" w:name="_MON_1647424462"/>
    <w:bookmarkEnd w:id="9"/>
    <w:p w14:paraId="5EBB3B75" w14:textId="40649651" w:rsidR="00776774" w:rsidRDefault="00776774" w:rsidP="00776774">
      <w:pPr>
        <w:pStyle w:val="TH"/>
      </w:pPr>
      <w:del w:id="10" w:author="rapper2" w:date="2021-06-15T13:26:00Z">
        <w:r w:rsidRPr="00220380" w:rsidDel="00747BCB">
          <w:object w:dxaOrig="6057" w:dyaOrig="4994" w14:anchorId="6F023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95" type="#_x0000_t75" style="width:302.5pt;height:250.5pt" o:ole="">
              <v:imagedata r:id="rId11" o:title=""/>
            </v:shape>
            <o:OLEObject Type="Embed" ProgID="Word.Picture.8" ShapeID="_x0000_i2095" DrawAspect="Content" ObjectID="_1685270741" r:id="rId12"/>
          </w:object>
        </w:r>
      </w:del>
      <w:ins w:id="11" w:author="rapper2" w:date="2021-06-15T13:26:00Z">
        <w:r w:rsidR="00747BCB">
          <w:object w:dxaOrig="10470" w:dyaOrig="7500" w14:anchorId="7D0192AB">
            <v:shape id="_x0000_i2097" type="#_x0000_t75" style="width:468.5pt;height:335.5pt" o:ole="">
              <v:imagedata r:id="rId13" o:title=""/>
            </v:shape>
            <o:OLEObject Type="Embed" ProgID="Visio.Drawing.11" ShapeID="_x0000_i2097" DrawAspect="Content" ObjectID="_1685270742" r:id="rId14"/>
          </w:object>
        </w:r>
      </w:ins>
    </w:p>
    <w:p w14:paraId="4FE4F11D" w14:textId="77777777" w:rsidR="00776774" w:rsidRPr="00140E21" w:rsidRDefault="00776774" w:rsidP="00776774">
      <w:pPr>
        <w:pStyle w:val="TF"/>
        <w:rPr>
          <w:lang w:eastAsia="zh-CN"/>
        </w:rPr>
      </w:pPr>
      <w:r w:rsidRPr="00140E21">
        <w:rPr>
          <w:lang w:eastAsia="zh-CN"/>
        </w:rPr>
        <w:t>Figure 4.15.6.6-1: Setting up an AF session with required QoS procedure</w:t>
      </w:r>
    </w:p>
    <w:p w14:paraId="1D02B7CF" w14:textId="15549BFD" w:rsidR="00776774" w:rsidRPr="00140E21" w:rsidRDefault="00776774" w:rsidP="0077677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s)</w:t>
      </w:r>
      <w:r w:rsidRPr="00140E21">
        <w:rPr>
          <w:lang w:eastAsia="zh-CN"/>
        </w:rPr>
        <w:t>, QoS reference</w:t>
      </w:r>
      <w:r>
        <w:rPr>
          <w:lang w:eastAsia="zh-CN"/>
        </w:rPr>
        <w:t xml:space="preserve">, (optional) Alternative Service </w:t>
      </w:r>
      <w:r>
        <w:rPr>
          <w:lang w:eastAsia="zh-CN"/>
        </w:rPr>
        <w:lastRenderedPageBreak/>
        <w:t>Requirements (containing one or more QoS reference parameters in a prioritized order)</w:t>
      </w:r>
      <w:r w:rsidRPr="00140E21">
        <w:rPr>
          <w:lang w:eastAsia="zh-CN"/>
        </w:rPr>
        <w:t>) to the NEF. Optionally, a period of time or a traffic volume for the requested QoS can be included in the AF request. The NEF assigns a Transaction Reference ID to the Nnef_AFsessionWithQoS_Create request.</w:t>
      </w:r>
      <w:r w:rsidR="00494592">
        <w:rPr>
          <w:lang w:eastAsia="zh-CN"/>
        </w:rPr>
        <w:t xml:space="preserve"> The AF may in addition provide the following </w:t>
      </w:r>
      <w:ins w:id="12" w:author="rapper2" w:date="2021-06-15T13:27:00Z">
        <w:r w:rsidR="00747BCB">
          <w:rPr>
            <w:lang w:eastAsia="zh-CN"/>
          </w:rPr>
          <w:t xml:space="preserve">individual QoS </w:t>
        </w:r>
      </w:ins>
      <w:r w:rsidR="00494592">
        <w:rPr>
          <w:lang w:eastAsia="zh-CN"/>
        </w:rPr>
        <w:t xml:space="preserve">parameters: Requested 5GS delay, </w:t>
      </w:r>
      <w:ins w:id="13" w:author="rapper2" w:date="2021-06-15T13:27:00Z">
        <w:r w:rsidR="00747BCB" w:rsidRPr="00A84318">
          <w:rPr>
            <w:rFonts w:eastAsia="DengXian"/>
            <w:lang w:eastAsia="zh-CN"/>
          </w:rPr>
          <w:t xml:space="preserve">(optional), </w:t>
        </w:r>
        <w:r w:rsidR="00747BCB">
          <w:rPr>
            <w:rFonts w:eastAsia="DengXian"/>
            <w:lang w:eastAsia="zh-CN"/>
          </w:rPr>
          <w:t xml:space="preserve">priority (optional), </w:t>
        </w:r>
      </w:ins>
      <w:r w:rsidR="00494592">
        <w:rPr>
          <w:lang w:eastAsia="zh-CN"/>
        </w:rPr>
        <w:t>Requested GFBR, Requested MFBR, flow direction, Burst Size (optional), Burst Arrival Time (optional) at UE (uplink) or UPF (downlink), Periodicity (optional), Time domain (optional)</w:t>
      </w:r>
      <w:ins w:id="14" w:author="rapper2" w:date="2021-06-15T13:27:00Z">
        <w:r w:rsidR="00747BCB" w:rsidRPr="00747BCB">
          <w:rPr>
            <w:rFonts w:eastAsia="DengXian"/>
            <w:lang w:eastAsia="zh-CN"/>
          </w:rPr>
          <w:t xml:space="preserve"> </w:t>
        </w:r>
        <w:r w:rsidR="00747BCB">
          <w:rPr>
            <w:rFonts w:eastAsia="DengXian"/>
            <w:lang w:eastAsia="zh-CN"/>
          </w:rPr>
          <w:t>,</w:t>
        </w:r>
        <w:r w:rsidR="00747BCB" w:rsidRPr="00DE7861">
          <w:rPr>
            <w:rFonts w:eastAsia="DengXian"/>
            <w:lang w:eastAsia="zh-CN"/>
          </w:rPr>
          <w:t xml:space="preserve"> </w:t>
        </w:r>
        <w:r w:rsidR="00747BCB">
          <w:rPr>
            <w:rFonts w:eastAsia="DengXian"/>
            <w:lang w:eastAsia="zh-CN"/>
          </w:rPr>
          <w:t>Survival Time (optional</w:t>
        </w:r>
        <w:r w:rsidR="00747BCB">
          <w:rPr>
            <w:rFonts w:eastAsia="DengXian"/>
            <w:lang w:eastAsia="zh-CN"/>
          </w:rPr>
          <w:t>)</w:t>
        </w:r>
      </w:ins>
      <w:r w:rsidR="00494592">
        <w:rPr>
          <w:lang w:eastAsia="zh-CN"/>
        </w:rPr>
        <w:t>.</w:t>
      </w:r>
    </w:p>
    <w:p w14:paraId="0C52449D" w14:textId="21D3D3DE" w:rsidR="00776774" w:rsidRDefault="00776774" w:rsidP="00776774">
      <w:pPr>
        <w:pStyle w:val="B1"/>
        <w:rPr>
          <w:ins w:id="15" w:author="rapper2" w:date="2021-06-15T13:28:00Z"/>
          <w:lang w:eastAsia="zh-CN"/>
        </w:rPr>
      </w:pPr>
      <w:r w:rsidRPr="00140E21">
        <w:rPr>
          <w:lang w:eastAsia="zh-CN"/>
        </w:rPr>
        <w:t>2.</w:t>
      </w:r>
      <w:r w:rsidRPr="00140E21">
        <w:rPr>
          <w:lang w:eastAsia="zh-CN"/>
        </w:rPr>
        <w:tab/>
        <w:t xml:space="preserve">The NEF authorizes the AF request and may apply policies to control the overall amount of pre-defined QoS authorized for the AF. If the authorisation is not granted, </w:t>
      </w:r>
      <w:ins w:id="16" w:author="rapper2" w:date="2021-06-15T13:28:00Z">
        <w:r w:rsidR="00747BCB">
          <w:rPr>
            <w:lang w:eastAsia="zh-CN"/>
          </w:rPr>
          <w:t xml:space="preserve">all </w:t>
        </w:r>
      </w:ins>
      <w:r w:rsidRPr="00140E21">
        <w:rPr>
          <w:lang w:eastAsia="zh-CN"/>
        </w:rPr>
        <w:t xml:space="preserve">steps </w:t>
      </w:r>
      <w:del w:id="17" w:author="rapper2" w:date="2021-06-15T13:28:00Z">
        <w:r w:rsidRPr="00140E21" w:rsidDel="00747BCB">
          <w:rPr>
            <w:lang w:eastAsia="zh-CN"/>
          </w:rPr>
          <w:delText>3 and 4</w:delText>
        </w:r>
      </w:del>
      <w:ins w:id="18" w:author="rapper2" w:date="2021-06-15T13:28:00Z">
        <w:r w:rsidR="00747BCB">
          <w:rPr>
            <w:lang w:eastAsia="zh-CN"/>
          </w:rPr>
          <w:t>(except step 5)</w:t>
        </w:r>
      </w:ins>
      <w:r w:rsidRPr="00140E21">
        <w:rPr>
          <w:lang w:eastAsia="zh-CN"/>
        </w:rPr>
        <w:t xml:space="preserve"> are skipped and the NEF replies to the AF with a Result value indicating that the authorisation failed.</w:t>
      </w:r>
    </w:p>
    <w:p w14:paraId="379B954C" w14:textId="4CC907C8" w:rsidR="00747BCB" w:rsidRPr="00140E21" w:rsidRDefault="00747BCB" w:rsidP="00776774">
      <w:pPr>
        <w:pStyle w:val="B1"/>
        <w:rPr>
          <w:lang w:eastAsia="zh-CN"/>
        </w:rPr>
      </w:pPr>
      <w:ins w:id="19" w:author="rapper2" w:date="2021-06-15T13:28:00Z">
        <w:r>
          <w:rPr>
            <w:lang w:eastAsia="zh-CN"/>
          </w:rPr>
          <w:t>-</w:t>
        </w:r>
        <w:r>
          <w:rPr>
            <w:lang w:eastAsia="zh-CN"/>
          </w:rPr>
          <w:tab/>
        </w:r>
        <w:r w:rsidRPr="003E42C2">
          <w:rPr>
            <w:rFonts w:eastAsia="DengXian"/>
          </w:rPr>
          <w:t xml:space="preserve">If the NEF does not receive any of the individual </w:t>
        </w:r>
        <w:r w:rsidRPr="003E42C2">
          <w:rPr>
            <w:rFonts w:eastAsia="DengXian"/>
            <w:lang w:eastAsia="zh-CN"/>
          </w:rPr>
          <w:t xml:space="preserve">QoS parameters as described in </w:t>
        </w:r>
        <w:r w:rsidRPr="003E42C2">
          <w:t xml:space="preserve">clause 6.1.3.22 in TS 23.503 [20] </w:t>
        </w:r>
        <w:r w:rsidRPr="003E42C2">
          <w:rPr>
            <w:rFonts w:eastAsia="DengXian"/>
            <w:lang w:eastAsia="zh-CN"/>
          </w:rPr>
          <w:t>from the AF, the steps 3, 4, 5, 6, 7, 8 are executed, otherwise, the steps 3a, 3b, 4a, 4b, 5, 6a, 7a, 7b, 8 are executed</w:t>
        </w:r>
        <w:r w:rsidRPr="00805A58">
          <w:rPr>
            <w:rFonts w:eastAsia="DengXian"/>
            <w:lang w:eastAsia="zh-CN"/>
          </w:rPr>
          <w:t>.</w:t>
        </w:r>
      </w:ins>
    </w:p>
    <w:p w14:paraId="4B1EE84B" w14:textId="23A1BD2B" w:rsidR="00776774" w:rsidRPr="00140E21" w:rsidRDefault="00776774" w:rsidP="00776774">
      <w:pPr>
        <w:pStyle w:val="B1"/>
        <w:rPr>
          <w:lang w:eastAsia="zh-CN"/>
        </w:rPr>
      </w:pPr>
      <w:r w:rsidRPr="00140E21">
        <w:rPr>
          <w:lang w:eastAsia="zh-CN"/>
        </w:rPr>
        <w:t>3.</w:t>
      </w:r>
      <w:r w:rsidRPr="00140E21">
        <w:rPr>
          <w:lang w:eastAsia="zh-CN"/>
        </w:rPr>
        <w:tab/>
      </w:r>
      <w:ins w:id="20" w:author="rapper2" w:date="2021-06-15T13:29:00Z">
        <w:r w:rsidR="00747BCB" w:rsidRPr="003E42C2">
          <w:rPr>
            <w:rFonts w:eastAsia="DengXian"/>
            <w:lang w:eastAsia="zh-CN"/>
          </w:rPr>
          <w:t>I</w:t>
        </w:r>
        <w:r w:rsidR="00747BCB" w:rsidRPr="003E42C2">
          <w:rPr>
            <w:rFonts w:eastAsia="DengXian"/>
          </w:rPr>
          <w:t>f the NEF does not receive any of the individual</w:t>
        </w:r>
        <w:r w:rsidR="00747BCB" w:rsidRPr="003E42C2">
          <w:rPr>
            <w:rFonts w:eastAsia="DengXian"/>
            <w:lang w:eastAsia="zh-CN"/>
          </w:rPr>
          <w:t xml:space="preserve"> QoS parameters from the AF as described in </w:t>
        </w:r>
        <w:r w:rsidR="00747BCB" w:rsidRPr="003E42C2">
          <w:t>clause 6.1.3.22 in TS 23.503 [20]</w:t>
        </w:r>
        <w:r w:rsidR="00747BCB" w:rsidRPr="00B53406">
          <w:rPr>
            <w:rFonts w:eastAsia="DengXian"/>
            <w:lang w:eastAsia="zh-CN"/>
          </w:rPr>
          <w:t xml:space="preserve">, </w:t>
        </w:r>
      </w:ins>
      <w:del w:id="21" w:author="rapper2" w:date="2021-06-15T13:29:00Z">
        <w:r w:rsidRPr="00140E21" w:rsidDel="00747BCB">
          <w:rPr>
            <w:lang w:eastAsia="zh-CN"/>
          </w:rPr>
          <w:delText>T</w:delText>
        </w:r>
      </w:del>
      <w:ins w:id="22" w:author="rapper2" w:date="2021-06-15T13:29:00Z">
        <w:r w:rsidR="00747BCB">
          <w:rPr>
            <w:lang w:eastAsia="zh-CN"/>
          </w:rPr>
          <w:t>t</w:t>
        </w:r>
      </w:ins>
      <w:r w:rsidRPr="00140E21">
        <w:rPr>
          <w:lang w:eastAsia="zh-CN"/>
        </w:rPr>
        <w:t>he NEF interacts with the PCF by triggering a Npcf_PolicyAuthorization_Create request and provides UE address, AF Identifier,</w:t>
      </w:r>
      <w:r>
        <w:rPr>
          <w:lang w:eastAsia="zh-CN"/>
        </w:rPr>
        <w:t xml:space="preserve"> Flow description(s),</w:t>
      </w:r>
      <w:r w:rsidRPr="00140E21">
        <w:rPr>
          <w:lang w:eastAsia="zh-CN"/>
        </w:rPr>
        <w:t xml:space="preserve"> the QoS reference</w:t>
      </w:r>
      <w:r>
        <w:rPr>
          <w:lang w:eastAsia="zh-CN"/>
        </w:rPr>
        <w:t xml:space="preserve"> and the optional Alternative Service Requirements (containing one or more QoS reference parameters in a prioritized order). Any</w:t>
      </w:r>
      <w:r w:rsidRPr="00140E21">
        <w:rPr>
          <w:lang w:eastAsia="zh-CN"/>
        </w:rPr>
        <w:t xml:space="preserve"> optionally received period of time or traffic volume is</w:t>
      </w:r>
      <w:r>
        <w:rPr>
          <w:lang w:eastAsia="zh-CN"/>
        </w:rPr>
        <w:t xml:space="preserve"> also included and</w:t>
      </w:r>
      <w:r w:rsidRPr="00140E21">
        <w:rPr>
          <w:lang w:eastAsia="zh-CN"/>
        </w:rPr>
        <w:t xml:space="preserve"> mapped to sponsored data connectivity information (as defined in </w:t>
      </w:r>
      <w:r w:rsidR="00B13067" w:rsidRPr="00140E21">
        <w:rPr>
          <w:lang w:eastAsia="zh-CN"/>
        </w:rPr>
        <w:t>TS</w:t>
      </w:r>
      <w:r w:rsidR="00B13067">
        <w:rPr>
          <w:lang w:eastAsia="zh-CN"/>
        </w:rPr>
        <w:t> </w:t>
      </w:r>
      <w:r w:rsidR="00B13067" w:rsidRPr="00140E21">
        <w:rPr>
          <w:lang w:eastAsia="zh-CN"/>
        </w:rPr>
        <w:t>23.203</w:t>
      </w:r>
      <w:r w:rsidR="00B13067">
        <w:rPr>
          <w:lang w:eastAsia="zh-CN"/>
        </w:rPr>
        <w:t> </w:t>
      </w:r>
      <w:r w:rsidR="00B13067" w:rsidRPr="00140E21">
        <w:rPr>
          <w:lang w:eastAsia="zh-CN"/>
        </w:rPr>
        <w:t>[</w:t>
      </w:r>
      <w:r w:rsidRPr="00140E21">
        <w:rPr>
          <w:lang w:eastAsia="zh-CN"/>
        </w:rPr>
        <w:t>24]</w:t>
      </w:r>
      <w:r>
        <w:rPr>
          <w:lang w:eastAsia="zh-CN"/>
        </w:rPr>
        <w:t>)</w:t>
      </w:r>
      <w:r w:rsidRPr="00140E21">
        <w:rPr>
          <w:lang w:eastAsia="zh-CN"/>
        </w:rPr>
        <w:t>.</w:t>
      </w:r>
    </w:p>
    <w:p w14:paraId="4216F46D" w14:textId="2E85B1FE" w:rsidR="00494592" w:rsidDel="00747BCB" w:rsidRDefault="00494592" w:rsidP="00776774">
      <w:pPr>
        <w:pStyle w:val="B1"/>
        <w:rPr>
          <w:del w:id="23" w:author="rapper2" w:date="2021-06-15T13:29:00Z"/>
        </w:rPr>
      </w:pPr>
      <w:del w:id="24" w:author="rapper2" w:date="2021-06-15T13:29:00Z">
        <w:r w:rsidDel="00747BCB">
          <w:tab/>
          <w:delText>If a Requested 5GS delay is provided by the AF and if the UE-residence-time is provided by PCF, the NEF calculates a Requested PDB by subtracting the UE-residence-time from the Requested 5GS delay. The NEF sends the Requested PDB, Requested GFBR, Requested MFBR, Burst Size, and Time domain and the TSC Assistance Container (including flow direction, Periodicity, Burst Arrival Time) to the PCF.</w:delText>
        </w:r>
      </w:del>
    </w:p>
    <w:p w14:paraId="17BE2D6A" w14:textId="77777777" w:rsidR="00747BCB" w:rsidRPr="003E42C2" w:rsidRDefault="00747BCB" w:rsidP="00747BCB">
      <w:pPr>
        <w:pStyle w:val="NO"/>
        <w:rPr>
          <w:ins w:id="25" w:author="rapper2" w:date="2021-06-15T13:29:00Z"/>
          <w:lang w:eastAsia="zh-CN"/>
        </w:rPr>
      </w:pPr>
      <w:ins w:id="26" w:author="rapper2" w:date="2021-06-15T13:29:00Z">
        <w:r w:rsidRPr="003E42C2">
          <w:t>NOTE 1:</w:t>
        </w:r>
        <w:r w:rsidRPr="003E42C2">
          <w:tab/>
          <w:t xml:space="preserve">The </w:t>
        </w:r>
        <w:r w:rsidRPr="003E42C2">
          <w:rPr>
            <w:lang w:eastAsia="zh-CN"/>
          </w:rPr>
          <w:t>Npcf_PolicyAuthorization_Create</w:t>
        </w:r>
        <w:r w:rsidRPr="003E42C2">
          <w:rPr>
            <w:rFonts w:eastAsia="DengXian"/>
            <w:lang w:eastAsia="zh-CN"/>
          </w:rPr>
          <w:t xml:space="preserve"> request message</w:t>
        </w:r>
        <w:r w:rsidRPr="003E42C2">
          <w:t xml:space="preserve"> is also used by AFs considered to be trusted by the operator to interact directly with PCF to</w:t>
        </w:r>
        <w:r w:rsidRPr="003E42C2">
          <w:rPr>
            <w:rFonts w:eastAsia="DengXian"/>
            <w:lang w:eastAsia="zh-CN"/>
          </w:rPr>
          <w:t xml:space="preserve"> request reserving resources for an AF session without individual QoS parameters</w:t>
        </w:r>
        <w:r w:rsidRPr="003E42C2">
          <w:rPr>
            <w:rFonts w:eastAsia="DengXian" w:hint="eastAsia"/>
            <w:lang w:eastAsia="zh-CN"/>
          </w:rPr>
          <w:t>.</w:t>
        </w:r>
      </w:ins>
    </w:p>
    <w:p w14:paraId="75E0EE88" w14:textId="77777777" w:rsidR="00747BCB" w:rsidRPr="003E42C2" w:rsidRDefault="00747BCB" w:rsidP="00747BCB">
      <w:pPr>
        <w:pStyle w:val="B1"/>
        <w:rPr>
          <w:ins w:id="27" w:author="rapper2" w:date="2021-06-15T13:29:00Z"/>
          <w:rFonts w:eastAsia="DengXian"/>
        </w:rPr>
        <w:pPrChange w:id="28" w:author="rapper2" w:date="2021-06-15T13:30:00Z">
          <w:pPr>
            <w:ind w:left="568" w:hanging="284"/>
          </w:pPr>
        </w:pPrChange>
      </w:pPr>
      <w:ins w:id="29" w:author="rapper2" w:date="2021-06-15T13:29:00Z">
        <w:r w:rsidRPr="003E42C2">
          <w:rPr>
            <w:rFonts w:eastAsia="DengXian" w:hint="eastAsia"/>
            <w:lang w:eastAsia="zh-CN"/>
          </w:rPr>
          <w:t>3</w:t>
        </w:r>
        <w:r w:rsidRPr="003E42C2">
          <w:rPr>
            <w:rFonts w:eastAsia="DengXian"/>
            <w:lang w:eastAsia="zh-CN"/>
          </w:rPr>
          <w:t>a. I</w:t>
        </w:r>
        <w:r w:rsidRPr="003E42C2">
          <w:rPr>
            <w:rFonts w:eastAsia="DengXian"/>
          </w:rPr>
          <w:t xml:space="preserve">f the NEF </w:t>
        </w:r>
        <w:r w:rsidRPr="00747BCB">
          <w:rPr>
            <w:lang w:eastAsia="zh-CN"/>
            <w:rPrChange w:id="30" w:author="rapper2" w:date="2021-06-15T13:30:00Z">
              <w:rPr>
                <w:rFonts w:eastAsia="DengXian"/>
              </w:rPr>
            </w:rPrChange>
          </w:rPr>
          <w:t>receives</w:t>
        </w:r>
        <w:r w:rsidRPr="003E42C2">
          <w:rPr>
            <w:rFonts w:eastAsia="DengXian"/>
          </w:rPr>
          <w:t xml:space="preserve"> any of the individual </w:t>
        </w:r>
        <w:r w:rsidRPr="003E42C2">
          <w:rPr>
            <w:rFonts w:eastAsia="DengXian"/>
            <w:lang w:eastAsia="zh-CN"/>
          </w:rPr>
          <w:t xml:space="preserve">QoS parameters as described in </w:t>
        </w:r>
        <w:r w:rsidRPr="003E42C2">
          <w:t xml:space="preserve">clause 6.1.3.22 in TS 23.503 [20] </w:t>
        </w:r>
        <w:r w:rsidRPr="003E42C2">
          <w:rPr>
            <w:rFonts w:eastAsia="DengXian"/>
            <w:lang w:eastAsia="zh-CN"/>
          </w:rPr>
          <w:t xml:space="preserve">from the AF, the NEF forwards these received individual QoS parameters in the </w:t>
        </w:r>
        <w:r w:rsidRPr="003E42C2">
          <w:rPr>
            <w:lang w:eastAsia="zh-CN"/>
          </w:rPr>
          <w:t>Ntsctsf_QoSandTSCAssistance_Create request message</w:t>
        </w:r>
        <w:r w:rsidRPr="003E42C2">
          <w:rPr>
            <w:rFonts w:eastAsia="DengXian"/>
            <w:lang w:eastAsia="zh-CN"/>
          </w:rPr>
          <w:t xml:space="preserve"> to the TSCTSF. </w:t>
        </w:r>
      </w:ins>
    </w:p>
    <w:p w14:paraId="512BCBFE" w14:textId="77777777" w:rsidR="00747BCB" w:rsidRPr="003E42C2" w:rsidRDefault="00747BCB" w:rsidP="00747BCB">
      <w:pPr>
        <w:pStyle w:val="NO"/>
        <w:rPr>
          <w:ins w:id="31" w:author="rapper2" w:date="2021-06-15T13:29:00Z"/>
          <w:rFonts w:eastAsia="DengXian"/>
        </w:rPr>
      </w:pPr>
      <w:ins w:id="32" w:author="rapper2" w:date="2021-06-15T13:29:00Z">
        <w:r w:rsidRPr="003E42C2">
          <w:t>NOTE 2:</w:t>
        </w:r>
        <w:r w:rsidRPr="003E42C2">
          <w:tab/>
          <w:t xml:space="preserve">The </w:t>
        </w:r>
        <w:r w:rsidRPr="003E42C2">
          <w:rPr>
            <w:lang w:eastAsia="zh-CN"/>
          </w:rPr>
          <w:t xml:space="preserve">Ntsctsf_QoSandTSCAssistance_Create </w:t>
        </w:r>
        <w:r w:rsidRPr="003E42C2">
          <w:rPr>
            <w:rFonts w:eastAsia="DengXian"/>
            <w:lang w:eastAsia="zh-CN"/>
          </w:rPr>
          <w:t>request message</w:t>
        </w:r>
        <w:r w:rsidRPr="003E42C2">
          <w:t xml:space="preserve"> is also used by AFs considered to be trusted by the operator to interact directly with TSCT</w:t>
        </w:r>
        <w:r w:rsidRPr="00805A58">
          <w:t>S</w:t>
        </w:r>
        <w:r w:rsidRPr="003E42C2">
          <w:t>F to</w:t>
        </w:r>
        <w:r w:rsidRPr="003E42C2">
          <w:rPr>
            <w:rFonts w:eastAsia="DengXian"/>
            <w:lang w:eastAsia="zh-CN"/>
          </w:rPr>
          <w:t xml:space="preserve"> request reserving resources for an AF session</w:t>
        </w:r>
        <w:r w:rsidRPr="003E42C2">
          <w:rPr>
            <w:rFonts w:eastAsia="DengXian" w:hint="eastAsia"/>
            <w:lang w:eastAsia="zh-CN"/>
          </w:rPr>
          <w:t>.</w:t>
        </w:r>
      </w:ins>
    </w:p>
    <w:p w14:paraId="183DC164" w14:textId="77777777" w:rsidR="00747BCB" w:rsidRPr="003E42C2" w:rsidRDefault="00747BCB" w:rsidP="00747BCB">
      <w:pPr>
        <w:pStyle w:val="B1"/>
        <w:rPr>
          <w:ins w:id="33" w:author="rapper2" w:date="2021-06-15T13:29:00Z"/>
          <w:rFonts w:eastAsia="DengXian"/>
          <w:lang w:eastAsia="zh-CN"/>
        </w:rPr>
        <w:pPrChange w:id="34" w:author="rapper2" w:date="2021-06-15T13:30:00Z">
          <w:pPr>
            <w:ind w:left="568" w:hanging="284"/>
          </w:pPr>
        </w:pPrChange>
      </w:pPr>
      <w:ins w:id="35" w:author="rapper2" w:date="2021-06-15T13:29:00Z">
        <w:r w:rsidRPr="003E42C2">
          <w:rPr>
            <w:rFonts w:eastAsia="DengXian" w:hint="eastAsia"/>
            <w:lang w:eastAsia="zh-CN"/>
          </w:rPr>
          <w:t>3</w:t>
        </w:r>
        <w:r w:rsidRPr="003E42C2">
          <w:rPr>
            <w:rFonts w:eastAsia="DengXian"/>
            <w:lang w:eastAsia="zh-CN"/>
          </w:rPr>
          <w:t xml:space="preserve">b. </w:t>
        </w:r>
        <w:r w:rsidRPr="003E42C2">
          <w:rPr>
            <w:lang w:eastAsia="zh-CN"/>
          </w:rPr>
          <w:t>The TSCTSF interacts with the PCF by triggering a Npcf_PolicyAuthorization_Create request and provides UE address, AF Identifier, Flow description(s), the QoS reference and the optional Alternative Service Requirements (containing one or more QoS reference parameters in a prioritized order). Any optionally received period of time or traffic volume is also included and mapped to sponsored data connectivity information (as defined in TS 23.203 [24]).</w:t>
        </w:r>
        <w:r w:rsidRPr="003E42C2">
          <w:rPr>
            <w:rFonts w:eastAsia="DengXian"/>
            <w:lang w:eastAsia="zh-CN"/>
          </w:rPr>
          <w:t xml:space="preserve"> </w:t>
        </w:r>
      </w:ins>
    </w:p>
    <w:p w14:paraId="1430E54F" w14:textId="77777777" w:rsidR="00747BCB" w:rsidRPr="003E42C2" w:rsidRDefault="00747BCB" w:rsidP="00747BCB">
      <w:pPr>
        <w:pStyle w:val="B1"/>
        <w:ind w:firstLine="0"/>
        <w:rPr>
          <w:ins w:id="36" w:author="rapper2" w:date="2021-06-15T13:29:00Z"/>
          <w:lang w:eastAsia="zh-CN"/>
        </w:rPr>
        <w:pPrChange w:id="37" w:author="rapper2" w:date="2021-06-15T13:30:00Z">
          <w:pPr>
            <w:ind w:left="568"/>
          </w:pPr>
        </w:pPrChange>
      </w:pPr>
      <w:ins w:id="38" w:author="rapper2" w:date="2021-06-15T13:29:00Z">
        <w:r w:rsidRPr="003E42C2">
          <w:rPr>
            <w:rFonts w:eastAsia="DengXian"/>
            <w:lang w:eastAsia="zh-CN"/>
          </w:rPr>
          <w:t>If the TSCTSF receives the Requested 5GS delay, the TSCTSF</w:t>
        </w:r>
        <w:r w:rsidRPr="003E42C2">
          <w:rPr>
            <w:rFonts w:eastAsia="DengXian"/>
          </w:rPr>
          <w:t xml:space="preserve"> calculates a Requested PDB by subtracting the </w:t>
        </w:r>
        <w:r w:rsidRPr="00B53406">
          <w:rPr>
            <w:noProof/>
          </w:rPr>
          <w:t xml:space="preserve">UE-DS-TT residence </w:t>
        </w:r>
        <w:r w:rsidRPr="00B53406">
          <w:rPr>
            <w:lang w:eastAsia="zh-CN"/>
          </w:rPr>
          <w:t>time</w:t>
        </w:r>
        <w:r w:rsidRPr="00B53406">
          <w:rPr>
            <w:rFonts w:eastAsia="DengXian"/>
          </w:rPr>
          <w:t xml:space="preserve"> from the Requested 5GS delay.</w:t>
        </w:r>
        <w:r w:rsidRPr="00B53406">
          <w:rPr>
            <w:rFonts w:eastAsia="DengXian"/>
            <w:lang w:eastAsia="zh-CN"/>
          </w:rPr>
          <w:t xml:space="preserve"> If the TSCTSF receives any of the flow direction, Burst Arrival Time, Periodicity, Time domain, Survival Time from the NEF, t</w:t>
        </w:r>
        <w:r w:rsidRPr="002418F6">
          <w:rPr>
            <w:rFonts w:eastAsia="DengXian"/>
          </w:rPr>
          <w:t xml:space="preserve">he TSCTSF forwards these parameters </w:t>
        </w:r>
        <w:r w:rsidRPr="002418F6">
          <w:rPr>
            <w:rFonts w:eastAsia="DengXian"/>
            <w:lang w:eastAsia="zh-CN"/>
          </w:rPr>
          <w:t>in</w:t>
        </w:r>
        <w:r w:rsidRPr="002418F6">
          <w:rPr>
            <w:rFonts w:eastAsia="DengXian"/>
          </w:rPr>
          <w:t xml:space="preserve"> the TSC Assistance Container </w:t>
        </w:r>
        <w:r w:rsidRPr="002418F6">
          <w:rPr>
            <w:rFonts w:eastAsia="DengXian"/>
            <w:lang w:eastAsia="zh-CN"/>
          </w:rPr>
          <w:t xml:space="preserve">in the </w:t>
        </w:r>
        <w:r w:rsidRPr="002418F6">
          <w:rPr>
            <w:lang w:eastAsia="zh-CN"/>
          </w:rPr>
          <w:t>Npcf_PolicyAuthorization_C</w:t>
        </w:r>
        <w:r w:rsidRPr="005C55AF">
          <w:rPr>
            <w:lang w:eastAsia="zh-CN"/>
          </w:rPr>
          <w:t>reate request</w:t>
        </w:r>
        <w:r w:rsidRPr="005C55AF">
          <w:rPr>
            <w:rFonts w:eastAsia="DengXian"/>
            <w:lang w:eastAsia="zh-CN"/>
          </w:rPr>
          <w:t xml:space="preserve"> </w:t>
        </w:r>
        <w:r w:rsidRPr="00782147">
          <w:rPr>
            <w:rFonts w:eastAsia="DengXian"/>
          </w:rPr>
          <w:t xml:space="preserve">to the PCF. </w:t>
        </w:r>
        <w:r w:rsidRPr="00782147">
          <w:rPr>
            <w:rFonts w:eastAsia="DengXian"/>
            <w:lang w:eastAsia="zh-CN"/>
          </w:rPr>
          <w:t xml:space="preserve">The TSCTSF sends the Requested PDB, the TSC Assistance Container, and other received individual QoS parameters in the </w:t>
        </w:r>
        <w:r w:rsidRPr="00EE7C73">
          <w:rPr>
            <w:lang w:eastAsia="zh-CN"/>
          </w:rPr>
          <w:t>Npcf_PolicyAuthorization_Create request</w:t>
        </w:r>
        <w:r w:rsidRPr="00EE7C73">
          <w:rPr>
            <w:rFonts w:eastAsia="DengXian"/>
            <w:lang w:eastAsia="zh-CN"/>
          </w:rPr>
          <w:t xml:space="preserve"> </w:t>
        </w:r>
        <w:r w:rsidRPr="00EE7C73">
          <w:rPr>
            <w:rFonts w:eastAsia="DengXian" w:hint="eastAsia"/>
            <w:lang w:eastAsia="zh-CN"/>
          </w:rPr>
          <w:t>t</w:t>
        </w:r>
        <w:r w:rsidRPr="00CE2B32">
          <w:rPr>
            <w:rFonts w:eastAsia="DengXian"/>
            <w:lang w:eastAsia="zh-CN"/>
          </w:rPr>
          <w:t>o the PCF.</w:t>
        </w:r>
      </w:ins>
    </w:p>
    <w:p w14:paraId="7BC253FE" w14:textId="19B34DFC" w:rsidR="00776774" w:rsidRDefault="00776774" w:rsidP="00776774">
      <w:pPr>
        <w:pStyle w:val="B1"/>
      </w:pPr>
      <w:r>
        <w:t>4.</w:t>
      </w:r>
      <w:r>
        <w:tab/>
      </w:r>
      <w:ins w:id="39" w:author="rapper2" w:date="2021-06-15T13:30:00Z">
        <w:r w:rsidR="00747BCB" w:rsidRPr="003E42C2">
          <w:rPr>
            <w:rFonts w:eastAsia="DengXian"/>
            <w:lang w:eastAsia="zh-CN"/>
          </w:rPr>
          <w:t>For requests received from the NEF in step 3,</w:t>
        </w:r>
      </w:ins>
      <w:del w:id="40" w:author="rapper2" w:date="2021-06-15T13:30:00Z">
        <w:r w:rsidDel="00747BCB">
          <w:delText>T</w:delText>
        </w:r>
      </w:del>
      <w:ins w:id="41" w:author="rapper2" w:date="2021-06-15T13:30:00Z">
        <w:r w:rsidR="00747BCB">
          <w:t>t</w:t>
        </w:r>
      </w:ins>
      <w:r>
        <w:t>he PCF determines whether the request is authorized and notifies the NEF if the request is not authorized.</w:t>
      </w:r>
    </w:p>
    <w:p w14:paraId="691D33CD" w14:textId="7355D141" w:rsidR="00776774" w:rsidRPr="00140E21" w:rsidRDefault="00776774" w:rsidP="00776774">
      <w:pPr>
        <w:pStyle w:val="B1"/>
      </w:pPr>
      <w:r w:rsidRPr="00140E21">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w:t>
      </w:r>
      <w:del w:id="42" w:author="rapper2" w:date="2021-06-15T13:31:00Z">
        <w:r w:rsidRPr="00140E21" w:rsidDel="00783759">
          <w:delText xml:space="preserve"> for this AF</w:delText>
        </w:r>
      </w:del>
      <w:r w:rsidRPr="00140E21">
        <w:t>), and notifies the result to the NEF.</w:t>
      </w:r>
      <w:r>
        <w:t xml:space="preserve"> In addition, if the Alternative Service Requirements are provided, the PCF derives the Alternative QoS parameter set(s) from the one or more QoS reference parameters contained in the Alternative Service Requirements in the same prioritized order (as defined in </w:t>
      </w:r>
      <w:r w:rsidR="00B13067">
        <w:t>TS 23.503 [</w:t>
      </w:r>
      <w:r>
        <w:t>20]).</w:t>
      </w:r>
    </w:p>
    <w:p w14:paraId="66D13BD2" w14:textId="125C6662" w:rsidR="00494592" w:rsidDel="00783759" w:rsidRDefault="00494592" w:rsidP="00776774">
      <w:pPr>
        <w:pStyle w:val="B1"/>
        <w:rPr>
          <w:del w:id="43" w:author="rapper2" w:date="2021-06-15T13:31:00Z"/>
          <w:lang w:eastAsia="zh-CN"/>
        </w:rPr>
      </w:pPr>
      <w:del w:id="44" w:author="rapper2" w:date="2021-06-15T13:31:00Z">
        <w:r w:rsidDel="00783759">
          <w:rPr>
            <w:lang w:eastAsia="zh-CN"/>
          </w:rPr>
          <w:tab/>
          <w:delText>If the NEF provides Requested PDB, Requested GFBR, Requested MFBR or Burst Size, then the PCF sets the PDB and MDBV according to the received Requested PDB and Burst Size received from the NEF. It also sets the GFBR and MFBR according to requested values sent by the NEF. NEF specified parameter values are used to over-ride default values for the 5QI corresponding to the NEF provided QoS Reference.</w:delText>
        </w:r>
      </w:del>
    </w:p>
    <w:p w14:paraId="5144F329" w14:textId="5D315B16" w:rsidR="00494592" w:rsidRDefault="00494592" w:rsidP="00776774">
      <w:pPr>
        <w:pStyle w:val="B1"/>
        <w:rPr>
          <w:lang w:eastAsia="zh-CN"/>
        </w:rPr>
      </w:pPr>
      <w:r>
        <w:rPr>
          <w:lang w:eastAsia="zh-CN"/>
        </w:rPr>
        <w:lastRenderedPageBreak/>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20593B7B" w14:textId="6E398802" w:rsidR="00776774" w:rsidRDefault="00776774" w:rsidP="00776774">
      <w:pPr>
        <w:pStyle w:val="B1"/>
        <w:rPr>
          <w:ins w:id="45" w:author="rapper2" w:date="2021-06-15T13:31:00Z"/>
          <w:lang w:eastAsia="zh-CN"/>
        </w:rPr>
      </w:pPr>
      <w:r>
        <w:rPr>
          <w:lang w:eastAsia="zh-CN"/>
        </w:rPr>
        <w:tab/>
        <w:t>If the request is not authorized, or the required QoS is not allowed, NEF responds to the AF in step 5 with a Result value indicating the failure cause.</w:t>
      </w:r>
    </w:p>
    <w:p w14:paraId="3744423A" w14:textId="77777777" w:rsidR="00783759" w:rsidRPr="003E42C2" w:rsidRDefault="00783759" w:rsidP="00783759">
      <w:pPr>
        <w:pStyle w:val="B1"/>
        <w:rPr>
          <w:ins w:id="46" w:author="rapper2" w:date="2021-06-15T13:32:00Z"/>
        </w:rPr>
      </w:pPr>
      <w:ins w:id="47" w:author="rapper2" w:date="2021-06-15T13:32:00Z">
        <w:r w:rsidRPr="003E42C2">
          <w:rPr>
            <w:lang w:eastAsia="zh-CN"/>
          </w:rPr>
          <w:t>4a.</w:t>
        </w:r>
        <w:r w:rsidRPr="003E42C2">
          <w:rPr>
            <w:lang w:eastAsia="zh-CN"/>
          </w:rPr>
          <w:tab/>
        </w:r>
        <w:r w:rsidRPr="003E42C2">
          <w:rPr>
            <w:rFonts w:eastAsia="DengXian"/>
            <w:lang w:eastAsia="zh-CN"/>
          </w:rPr>
          <w:t xml:space="preserve">For requests received from the TSCTSF in step 3b, </w:t>
        </w:r>
        <w:r w:rsidRPr="003E42C2">
          <w:t>the PCF determines whether the request is authorized and notifies the TSCTSF if the request is not authorized.</w:t>
        </w:r>
      </w:ins>
    </w:p>
    <w:p w14:paraId="50AD8BA7" w14:textId="77777777" w:rsidR="00783759" w:rsidRPr="002418F6" w:rsidRDefault="00783759" w:rsidP="00783759">
      <w:pPr>
        <w:pStyle w:val="B1"/>
        <w:rPr>
          <w:ins w:id="48" w:author="rapper2" w:date="2021-06-15T13:32:00Z"/>
        </w:rPr>
      </w:pPr>
      <w:ins w:id="49" w:author="rapper2" w:date="2021-06-15T13:32:00Z">
        <w:r w:rsidRPr="00B53406">
          <w:tab/>
          <w:t xml:space="preserve">If the request is authorized, the PCF derives the required QoS parameters based on the information provided by the TSCTSF and determines whether this QoS is allowed (according to the PCF configuration), and notifies the result to the TSCTSF. In addition, if the Alternative Service Requirements are provided, the PCF derives the Alternative QoS parameter set(s) from the one or more QoS reference parameters contained </w:t>
        </w:r>
        <w:r w:rsidRPr="002418F6">
          <w:t>in the Alternative Service Requirements in the same prioritized order (as defined in TS 23.503 [20]).</w:t>
        </w:r>
      </w:ins>
    </w:p>
    <w:p w14:paraId="2CD364AE" w14:textId="77777777" w:rsidR="00783759" w:rsidRPr="00136370" w:rsidRDefault="00783759" w:rsidP="00783759">
      <w:pPr>
        <w:pStyle w:val="B1"/>
        <w:rPr>
          <w:ins w:id="50" w:author="rapper2" w:date="2021-06-15T13:32:00Z"/>
          <w:lang w:eastAsia="zh-CN"/>
        </w:rPr>
      </w:pPr>
      <w:ins w:id="51" w:author="rapper2" w:date="2021-06-15T13:32:00Z">
        <w:r w:rsidRPr="002418F6">
          <w:rPr>
            <w:lang w:eastAsia="zh-CN"/>
          </w:rPr>
          <w:tab/>
          <w:t>The PCF sets the PDB and MDBV according to the received Requested PDB and Burst Size received from the TSCTSF.</w:t>
        </w:r>
        <w:r w:rsidRPr="005C55AF">
          <w:rPr>
            <w:iCs/>
            <w:noProof/>
            <w:lang w:eastAsia="zh-CN"/>
          </w:rPr>
          <w:t xml:space="preserve"> If the Requested PDB is not provided, the PCF determines the PDB that matches the QoS Reference</w:t>
        </w:r>
        <w:r w:rsidRPr="00EE7C73">
          <w:t>.</w:t>
        </w:r>
        <w:r w:rsidRPr="00CE2B32">
          <w:rPr>
            <w:lang w:eastAsia="zh-CN"/>
          </w:rPr>
          <w:t xml:space="preserve"> It also sets the GFBR and MFBR according to requested values sent by the TSCTSF. TSCTSF specified parameter values are used to over-ride default values</w:t>
        </w:r>
        <w:r w:rsidRPr="00136370">
          <w:rPr>
            <w:lang w:eastAsia="zh-CN"/>
          </w:rPr>
          <w:t xml:space="preserve"> for the 5QI corresponding to the TSCTSF provided QoS Reference.</w:t>
        </w:r>
      </w:ins>
    </w:p>
    <w:p w14:paraId="44CA26FA" w14:textId="77777777" w:rsidR="00783759" w:rsidRPr="0071700D" w:rsidRDefault="00783759" w:rsidP="00783759">
      <w:pPr>
        <w:pStyle w:val="EditorsNote"/>
        <w:rPr>
          <w:ins w:id="52" w:author="rapper2" w:date="2021-06-15T13:32:00Z"/>
          <w:lang w:eastAsia="zh-CN"/>
        </w:rPr>
        <w:pPrChange w:id="53" w:author="QC_4" w:date="2021-06-14T11:56:00Z">
          <w:pPr>
            <w:pStyle w:val="B1"/>
          </w:pPr>
        </w:pPrChange>
      </w:pPr>
      <w:ins w:id="54" w:author="rapper2" w:date="2021-06-15T13:32:00Z">
        <w:r>
          <w:rPr>
            <w:lang w:eastAsia="zh-CN"/>
          </w:rPr>
          <w:t>Editor's note:</w:t>
        </w:r>
        <w:r>
          <w:rPr>
            <w:lang w:eastAsia="zh-CN"/>
          </w:rPr>
          <w:tab/>
          <w:t>Whether and how the PCF uses a Priority value provided by an AF other than the TSN AF is FFS.</w:t>
        </w:r>
      </w:ins>
    </w:p>
    <w:p w14:paraId="1A460E67" w14:textId="77777777" w:rsidR="00783759" w:rsidRPr="002418F6" w:rsidRDefault="00783759" w:rsidP="00783759">
      <w:pPr>
        <w:pStyle w:val="B1"/>
        <w:rPr>
          <w:ins w:id="55" w:author="rapper2" w:date="2021-06-15T13:32:00Z"/>
          <w:lang w:eastAsia="zh-CN"/>
        </w:rPr>
      </w:pPr>
      <w:ins w:id="56" w:author="rapper2" w:date="2021-06-15T13:32:00Z">
        <w:r w:rsidRPr="002418F6">
          <w:rPr>
            <w:lang w:eastAsia="zh-CN"/>
          </w:rPr>
          <w:tab/>
        </w:r>
        <w:r w:rsidRPr="00B53406">
          <w:rPr>
            <w:lang w:eastAsia="zh-CN"/>
          </w:rPr>
          <w:t>If the PCF determines that the SMF needs updated policy information, the PCF issues a Npcf_SMPolicyControl_UpdateNotify request with updated policy information about the PDU Session as descr</w:t>
        </w:r>
        <w:r w:rsidRPr="002418F6">
          <w:rPr>
            <w:lang w:eastAsia="zh-CN"/>
          </w:rPr>
          <w:t>ibed in the PCF initiated SM Policy Association Modification procedure in clause 4.16.5.2.</w:t>
        </w:r>
      </w:ins>
    </w:p>
    <w:p w14:paraId="0CA34722" w14:textId="77777777" w:rsidR="00783759" w:rsidRPr="003E42C2" w:rsidRDefault="00783759" w:rsidP="00783759">
      <w:pPr>
        <w:pStyle w:val="B1"/>
        <w:rPr>
          <w:ins w:id="57" w:author="rapper2" w:date="2021-06-15T13:32:00Z"/>
          <w:lang w:eastAsia="zh-CN"/>
        </w:rPr>
      </w:pPr>
      <w:ins w:id="58" w:author="rapper2" w:date="2021-06-15T13:32:00Z">
        <w:r w:rsidRPr="002418F6">
          <w:rPr>
            <w:lang w:eastAsia="zh-CN"/>
          </w:rPr>
          <w:tab/>
          <w:t>If the request is not authorized, or the required QoS is not allowed, TSCTSF responds to the NEF in step 4b with a Result value indicating the failure cause.</w:t>
        </w:r>
      </w:ins>
    </w:p>
    <w:p w14:paraId="30239E60" w14:textId="46429DD7" w:rsidR="00783759" w:rsidRDefault="00783759" w:rsidP="00783759">
      <w:pPr>
        <w:pStyle w:val="B1"/>
        <w:rPr>
          <w:lang w:eastAsia="zh-CN"/>
        </w:rPr>
      </w:pPr>
      <w:ins w:id="59" w:author="rapper2" w:date="2021-06-15T13:32:00Z">
        <w:r w:rsidRPr="003E42C2">
          <w:rPr>
            <w:lang w:eastAsia="zh-CN"/>
          </w:rPr>
          <w:t>4b.</w:t>
        </w:r>
        <w:r w:rsidRPr="003E42C2">
          <w:rPr>
            <w:lang w:eastAsia="zh-CN"/>
          </w:rPr>
          <w:tab/>
          <w:t>The TSCTSF sends a Ntsctsf_QoSandTSCAssistance_Create response message (Transaction Reference ID, Result) to the NEF. Result indicates whether the request is granted or not</w:t>
        </w:r>
        <w:r>
          <w:rPr>
            <w:lang w:eastAsia="zh-CN"/>
          </w:rPr>
          <w:t>.</w:t>
        </w:r>
      </w:ins>
    </w:p>
    <w:p w14:paraId="1A4BA8C4" w14:textId="77777777" w:rsidR="00776774" w:rsidRPr="00140E21" w:rsidRDefault="00776774" w:rsidP="0077677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63961AD4" w14:textId="1D883561" w:rsidR="00776774" w:rsidRDefault="00776774" w:rsidP="00776774">
      <w:pPr>
        <w:pStyle w:val="B1"/>
        <w:rPr>
          <w:ins w:id="60" w:author="rapper2" w:date="2021-06-15T13:32:00Z"/>
          <w:lang w:eastAsia="zh-CN"/>
        </w:rPr>
      </w:pPr>
      <w:r>
        <w:rPr>
          <w:lang w:eastAsia="zh-CN"/>
        </w:rPr>
        <w:t>6.</w:t>
      </w:r>
      <w:r>
        <w:rPr>
          <w:lang w:eastAsia="zh-CN"/>
        </w:rPr>
        <w:tab/>
        <w:t xml:space="preserve">The NEF shall send a Npcf_PolicyAuthorization_Subscribe message to the PCF to subscribe to notifications of Resource allocation status and may subscribe to other events described in clause 6.1.3.18 of </w:t>
      </w:r>
      <w:r w:rsidR="00B13067">
        <w:rPr>
          <w:lang w:eastAsia="zh-CN"/>
        </w:rPr>
        <w:t>TS 23.503 [</w:t>
      </w:r>
      <w:r>
        <w:rPr>
          <w:lang w:eastAsia="zh-CN"/>
        </w:rPr>
        <w:t>20].</w:t>
      </w:r>
    </w:p>
    <w:p w14:paraId="0D747A7F" w14:textId="6A0FDBBC" w:rsidR="00783759" w:rsidRDefault="00783759" w:rsidP="00776774">
      <w:pPr>
        <w:pStyle w:val="B1"/>
        <w:rPr>
          <w:lang w:eastAsia="zh-CN"/>
        </w:rPr>
      </w:pPr>
      <w:ins w:id="61" w:author="rapper2" w:date="2021-06-15T13:32:00Z">
        <w:r w:rsidRPr="003E42C2">
          <w:rPr>
            <w:lang w:eastAsia="zh-CN"/>
          </w:rPr>
          <w:t>6a.</w:t>
        </w:r>
        <w:r w:rsidRPr="003E42C2">
          <w:rPr>
            <w:lang w:eastAsia="zh-CN"/>
          </w:rPr>
          <w:tab/>
          <w:t xml:space="preserve">The </w:t>
        </w:r>
        <w:r w:rsidRPr="003E42C2">
          <w:rPr>
            <w:rFonts w:hint="eastAsia"/>
            <w:lang w:eastAsia="zh-CN"/>
          </w:rPr>
          <w:t>TSCTSF</w:t>
        </w:r>
        <w:r w:rsidRPr="003E42C2">
          <w:rPr>
            <w:lang w:eastAsia="zh-CN"/>
          </w:rPr>
          <w:t xml:space="preserve"> shall send a Npcf_PolicyAuthorization_Subscribe message to the PCF to subscribe to notifications of Resource allocation status and may subscribe to other events described in clause 6.1.3.18 of T</w:t>
        </w:r>
        <w:r w:rsidRPr="00B53406">
          <w:rPr>
            <w:lang w:eastAsia="zh-CN"/>
          </w:rPr>
          <w:t>S 23.503 [20].</w:t>
        </w:r>
      </w:ins>
    </w:p>
    <w:p w14:paraId="109016A1" w14:textId="0AEE68A7" w:rsidR="00776774" w:rsidRDefault="00776774" w:rsidP="00776774">
      <w:pPr>
        <w:pStyle w:val="B1"/>
        <w:rPr>
          <w:ins w:id="62" w:author="rapper2" w:date="2021-06-15T13:32:00Z"/>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69324362" w14:textId="77777777" w:rsidR="00783759" w:rsidRPr="003E42C2" w:rsidRDefault="00783759" w:rsidP="00783759">
      <w:pPr>
        <w:pStyle w:val="B1"/>
        <w:rPr>
          <w:ins w:id="63" w:author="rapper2" w:date="2021-06-15T13:32:00Z"/>
          <w:lang w:eastAsia="zh-CN"/>
        </w:rPr>
      </w:pPr>
      <w:ins w:id="64" w:author="rapper2" w:date="2021-06-15T13:32:00Z">
        <w:r w:rsidRPr="003E42C2">
          <w:rPr>
            <w:lang w:eastAsia="zh-CN"/>
          </w:rPr>
          <w:t>7a.</w:t>
        </w:r>
        <w:r w:rsidRPr="003E42C2">
          <w:rPr>
            <w:lang w:eastAsia="zh-CN"/>
          </w:rPr>
          <w:tab/>
          <w:t>When the event condition is met, e.g. that the establishment of the transmission resources corresponding to the QoS update succeeded or failed, the PCF sends Npcf_PolicyAuthorization_Notify message to the TSCTSF notifying about the event.</w:t>
        </w:r>
      </w:ins>
    </w:p>
    <w:p w14:paraId="77319493" w14:textId="547B31DA" w:rsidR="00783759" w:rsidRDefault="00783759" w:rsidP="00776774">
      <w:pPr>
        <w:pStyle w:val="B1"/>
        <w:rPr>
          <w:lang w:eastAsia="zh-CN"/>
        </w:rPr>
      </w:pPr>
      <w:ins w:id="65" w:author="rapper2" w:date="2021-06-15T13:32:00Z">
        <w:r w:rsidRPr="003E42C2">
          <w:rPr>
            <w:lang w:eastAsia="zh-CN"/>
          </w:rPr>
          <w:t>7b.</w:t>
        </w:r>
        <w:r w:rsidRPr="003E42C2">
          <w:rPr>
            <w:lang w:eastAsia="zh-CN"/>
          </w:rPr>
          <w:tab/>
          <w:t>The TSCTSF sends Ntsctsf_QoSandTSCAssistance_Notify message with the event reported by the PCF to the NEF.</w:t>
        </w:r>
      </w:ins>
    </w:p>
    <w:p w14:paraId="02C0C947" w14:textId="77777777" w:rsidR="00776774" w:rsidRDefault="00776774" w:rsidP="00776774">
      <w:pPr>
        <w:pStyle w:val="B1"/>
        <w:rPr>
          <w:lang w:eastAsia="zh-CN"/>
        </w:rPr>
      </w:pPr>
      <w:r>
        <w:rPr>
          <w:lang w:eastAsia="zh-CN"/>
        </w:rPr>
        <w:t>8.</w:t>
      </w:r>
      <w:r>
        <w:rPr>
          <w:lang w:eastAsia="zh-CN"/>
        </w:rPr>
        <w:tab/>
        <w:t>The NEF sends Nnef_AFsessionWithQoS_Notify message with the event reported by the PCF to the AF.</w:t>
      </w:r>
    </w:p>
    <w:p w14:paraId="38F65168" w14:textId="61820A36" w:rsidR="00776774" w:rsidRPr="00140E21" w:rsidRDefault="00776774" w:rsidP="00776774">
      <w:pPr>
        <w:rPr>
          <w:lang w:eastAsia="zh-CN"/>
        </w:rPr>
      </w:pPr>
      <w:bookmarkStart w:id="66" w:name="_Toc20204217"/>
      <w:r>
        <w:rPr>
          <w:lang w:eastAsia="zh-CN"/>
        </w:rPr>
        <w:t xml:space="preserve">The AF may send Nnef_AFsessionWithQoS_Revoke request to NEF in order to revoke the AF request. The NEF authorizes the revoke request and triggers the </w:t>
      </w:r>
      <w:ins w:id="67" w:author="rapper2" w:date="2021-06-15T13:33:00Z">
        <w:r w:rsidR="00783759" w:rsidRPr="003E42C2">
          <w:rPr>
            <w:lang w:eastAsia="zh-CN"/>
          </w:rPr>
          <w:t xml:space="preserve">Ntsctsf_QoSandTSCAssistance_Delete/Unsubscribe and/or </w:t>
        </w:r>
      </w:ins>
      <w:r>
        <w:rPr>
          <w:lang w:eastAsia="zh-CN"/>
        </w:rPr>
        <w:t>Npcf_PolicyAuthorization_Delete and the Npcf_PolicyAuthorization_Unsubscribe operations for the AF request.</w:t>
      </w:r>
    </w:p>
    <w:p w14:paraId="54051FDA" w14:textId="77777777" w:rsidR="00775D9D" w:rsidRPr="003E42C2" w:rsidRDefault="00775D9D" w:rsidP="00775D9D">
      <w:pPr>
        <w:rPr>
          <w:rFonts w:eastAsia="DengXian"/>
          <w:lang w:eastAsia="zh-CN"/>
        </w:rPr>
      </w:pPr>
      <w:bookmarkStart w:id="68" w:name="_Toc36191989"/>
      <w:bookmarkStart w:id="69" w:name="_Toc45193079"/>
      <w:bookmarkStart w:id="70" w:name="_Toc47592711"/>
      <w:bookmarkStart w:id="71" w:name="_Toc51834798"/>
      <w:bookmarkStart w:id="72" w:name="_Toc68061993"/>
      <w:bookmarkStart w:id="73" w:name="_Toc27894909"/>
    </w:p>
    <w:p w14:paraId="63A3C436" w14:textId="77777777" w:rsidR="00775D9D" w:rsidRPr="003E42C2" w:rsidRDefault="00775D9D" w:rsidP="00775D9D">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3E42C2">
        <w:rPr>
          <w:rFonts w:ascii="Arial" w:hAnsi="Arial"/>
          <w:i/>
          <w:color w:val="FF0000"/>
          <w:sz w:val="24"/>
          <w:lang w:val="en-US" w:eastAsia="zh-CN"/>
        </w:rPr>
        <w:t>Second</w:t>
      </w:r>
      <w:r w:rsidRPr="003E42C2">
        <w:rPr>
          <w:rFonts w:ascii="Arial" w:hAnsi="Arial"/>
          <w:i/>
          <w:color w:val="FF0000"/>
          <w:sz w:val="24"/>
          <w:lang w:val="en-US"/>
        </w:rPr>
        <w:t xml:space="preserve"> CHANGE</w:t>
      </w:r>
    </w:p>
    <w:p w14:paraId="5C9DC77E" w14:textId="77777777" w:rsidR="00776774" w:rsidRDefault="00776774" w:rsidP="00776774">
      <w:pPr>
        <w:pStyle w:val="Heading4"/>
        <w:rPr>
          <w:lang w:eastAsia="zh-CN"/>
        </w:rPr>
      </w:pPr>
      <w:r>
        <w:rPr>
          <w:lang w:eastAsia="zh-CN"/>
        </w:rPr>
        <w:lastRenderedPageBreak/>
        <w:t>4.15.6.6a</w:t>
      </w:r>
      <w:r>
        <w:rPr>
          <w:lang w:eastAsia="zh-CN"/>
        </w:rPr>
        <w:tab/>
        <w:t>AF session with required QoS update procedure</w:t>
      </w:r>
      <w:bookmarkEnd w:id="68"/>
      <w:bookmarkEnd w:id="69"/>
      <w:bookmarkEnd w:id="70"/>
      <w:bookmarkEnd w:id="71"/>
      <w:bookmarkEnd w:id="72"/>
    </w:p>
    <w:p w14:paraId="51FE9C25" w14:textId="52E86482" w:rsidR="00783759" w:rsidRDefault="00776774" w:rsidP="00776774">
      <w:pPr>
        <w:pStyle w:val="TH"/>
      </w:pPr>
      <w:del w:id="74" w:author="rapper2" w:date="2021-06-15T13:33:00Z">
        <w:r w:rsidRPr="00220380" w:rsidDel="00783759">
          <w:object w:dxaOrig="5670" w:dyaOrig="4185" w14:anchorId="427FF233">
            <v:shape id="_x0000_i2096" type="#_x0000_t75" style="width:285.5pt;height:211.5pt" o:ole="">
              <v:imagedata r:id="rId15" o:title=""/>
            </v:shape>
            <o:OLEObject Type="Embed" ProgID="Visio.Drawing.15" ShapeID="_x0000_i2096" DrawAspect="Content" ObjectID="_1685270743" r:id="rId16"/>
          </w:object>
        </w:r>
      </w:del>
      <w:bookmarkStart w:id="75" w:name="_Hlk72831066"/>
      <w:ins w:id="76" w:author="rapper2" w:date="2021-06-15T13:34:00Z">
        <w:r w:rsidR="00783759" w:rsidRPr="003E42C2">
          <w:object w:dxaOrig="11131" w:dyaOrig="7965" w14:anchorId="3BEECAD7">
            <v:shape id="_x0000_i2098" type="#_x0000_t75" style="width:506pt;height:361.5pt" o:ole="">
              <v:imagedata r:id="rId17" o:title=""/>
            </v:shape>
            <o:OLEObject Type="Embed" ProgID="Visio.Drawing.11" ShapeID="_x0000_i2098" DrawAspect="Content" ObjectID="_1685270744" r:id="rId18"/>
          </w:object>
        </w:r>
      </w:ins>
      <w:bookmarkEnd w:id="75"/>
    </w:p>
    <w:p w14:paraId="592AFBD8" w14:textId="77777777" w:rsidR="00776774" w:rsidRDefault="00776774" w:rsidP="00776774">
      <w:pPr>
        <w:pStyle w:val="TF"/>
      </w:pPr>
      <w:r>
        <w:t>Figure 4.15.6.6a-1: AF session with required QoS update procedure</w:t>
      </w:r>
    </w:p>
    <w:p w14:paraId="610C65F5" w14:textId="194C33D9" w:rsidR="00776774" w:rsidRDefault="00776774" w:rsidP="00776774">
      <w:pPr>
        <w:pStyle w:val="B1"/>
      </w:pPr>
      <w:r>
        <w:t>1.</w:t>
      </w:r>
      <w:r>
        <w:tab/>
        <w:t>For an established AF session with required QoS, the AF may send a Nnef_AFsessionWithQoS_Update request message (AF Identifier, Transaction Reference ID, [Flow description(s)], [QoS reference], [Alternative Service Requirements (containing one or more QoS reference parameters in a prioritized order)]) to NEF for updating the reserved resources.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r w:rsidR="00494592">
        <w:t xml:space="preserve"> The AF may in addition provide the following </w:t>
      </w:r>
      <w:ins w:id="77" w:author="rapper2" w:date="2021-06-15T13:34:00Z">
        <w:r w:rsidR="00783759" w:rsidRPr="003E42C2">
          <w:rPr>
            <w:rFonts w:eastAsia="DengXian"/>
          </w:rPr>
          <w:t xml:space="preserve">individual </w:t>
        </w:r>
        <w:r w:rsidR="00783759" w:rsidRPr="003E42C2">
          <w:rPr>
            <w:rFonts w:eastAsia="DengXian"/>
          </w:rPr>
          <w:lastRenderedPageBreak/>
          <w:t>QoS</w:t>
        </w:r>
        <w:r w:rsidR="00783759">
          <w:t xml:space="preserve"> </w:t>
        </w:r>
      </w:ins>
      <w:r w:rsidR="00494592">
        <w:t xml:space="preserve">parameters: Requested 5GS delay, </w:t>
      </w:r>
      <w:ins w:id="78" w:author="rapper2" w:date="2021-06-15T13:35:00Z">
        <w:r w:rsidR="00783759" w:rsidRPr="003E42C2">
          <w:rPr>
            <w:rFonts w:eastAsia="DengXian"/>
            <w:lang w:eastAsia="zh-CN"/>
          </w:rPr>
          <w:t>(optional)</w:t>
        </w:r>
        <w:r w:rsidR="00783759" w:rsidRPr="003E42C2">
          <w:rPr>
            <w:rFonts w:eastAsia="DengXian"/>
          </w:rPr>
          <w:t xml:space="preserve">, </w:t>
        </w:r>
        <w:r w:rsidR="00783759" w:rsidRPr="003E42C2">
          <w:rPr>
            <w:rFonts w:eastAsia="DengXian"/>
            <w:lang w:eastAsia="zh-CN"/>
          </w:rPr>
          <w:t xml:space="preserve">priority (optional), </w:t>
        </w:r>
      </w:ins>
      <w:r w:rsidR="00494592">
        <w:t>Requested GFBR, Requested MFBR, flow direction, Burst Size (optional), Burst Arrival Time (optional) at UE (uplink) or UPF (downlink), Periodicity (optional), Time domain (optional)</w:t>
      </w:r>
      <w:ins w:id="79" w:author="rapper2" w:date="2021-06-15T13:35:00Z">
        <w:r w:rsidR="00783759" w:rsidRPr="003E42C2">
          <w:rPr>
            <w:rFonts w:eastAsia="DengXian"/>
          </w:rPr>
          <w:t>, Survival Time (optional)</w:t>
        </w:r>
      </w:ins>
      <w:r w:rsidR="00494592">
        <w:t>.</w:t>
      </w:r>
    </w:p>
    <w:p w14:paraId="33B055B3" w14:textId="0B0E849E" w:rsidR="00776774" w:rsidRDefault="00776774" w:rsidP="00776774">
      <w:pPr>
        <w:pStyle w:val="B1"/>
        <w:rPr>
          <w:ins w:id="80" w:author="rapper2" w:date="2021-06-15T13:34:00Z"/>
        </w:rPr>
      </w:pPr>
      <w:r>
        <w:t>2.</w:t>
      </w:r>
      <w:r>
        <w:tab/>
        <w:t xml:space="preserve">The NEF authorizes the AF request of updating AF session with required QoS and may apply policies to control the overall amount of pre-defined QoS authorized for the AF. If the authorisation is not granted, </w:t>
      </w:r>
      <w:ins w:id="81" w:author="rapper2" w:date="2021-06-15T13:35:00Z">
        <w:r w:rsidR="00783759">
          <w:t xml:space="preserve">all </w:t>
        </w:r>
      </w:ins>
      <w:r>
        <w:t xml:space="preserve">steps </w:t>
      </w:r>
      <w:ins w:id="82" w:author="rapper2" w:date="2021-06-15T13:35:00Z">
        <w:r w:rsidR="00783759">
          <w:t>(except step 5)</w:t>
        </w:r>
      </w:ins>
      <w:del w:id="83" w:author="rapper2" w:date="2021-06-15T13:35:00Z">
        <w:r w:rsidDel="00783759">
          <w:delText>3 and 4</w:delText>
        </w:r>
      </w:del>
      <w:r>
        <w:t xml:space="preserve"> are skipped and the NEF replies to the AF with a Result value indicating that the authorisation failed.</w:t>
      </w:r>
    </w:p>
    <w:p w14:paraId="42DB173B" w14:textId="48F8432A" w:rsidR="00783759" w:rsidRDefault="00783759" w:rsidP="00783759">
      <w:pPr>
        <w:pStyle w:val="B1"/>
      </w:pPr>
      <w:ins w:id="84" w:author="rapper2" w:date="2021-06-15T13:34:00Z">
        <w:r w:rsidRPr="003E42C2">
          <w:rPr>
            <w:rFonts w:eastAsia="DengXian"/>
            <w:lang w:eastAsia="zh-CN"/>
          </w:rPr>
          <w:tab/>
        </w:r>
        <w:r w:rsidRPr="003E42C2">
          <w:rPr>
            <w:rFonts w:eastAsia="DengXian"/>
          </w:rPr>
          <w:t>If the NEF does not receive any of the individual</w:t>
        </w:r>
        <w:r w:rsidRPr="003E42C2">
          <w:rPr>
            <w:rFonts w:eastAsia="DengXian"/>
            <w:lang w:eastAsia="zh-CN"/>
          </w:rPr>
          <w:t xml:space="preserve"> </w:t>
        </w:r>
        <w:r w:rsidRPr="003E42C2">
          <w:rPr>
            <w:rFonts w:eastAsia="DengXian"/>
          </w:rPr>
          <w:t>QoS parameters</w:t>
        </w:r>
        <w:r w:rsidRPr="003E42C2">
          <w:rPr>
            <w:rFonts w:eastAsia="DengXian"/>
            <w:lang w:eastAsia="zh-CN"/>
          </w:rPr>
          <w:t xml:space="preserve"> as described in clause </w:t>
        </w:r>
        <w:r w:rsidRPr="003E42C2">
          <w:t xml:space="preserve">6.1.3.22 in TS 23.503 [20] </w:t>
        </w:r>
        <w:r w:rsidRPr="003E42C2">
          <w:rPr>
            <w:rFonts w:eastAsia="DengXian"/>
            <w:lang w:eastAsia="zh-CN"/>
          </w:rPr>
          <w:t>from the AF, then the steps 3</w:t>
        </w:r>
        <w:r w:rsidRPr="003E42C2">
          <w:rPr>
            <w:rFonts w:eastAsia="DengXian" w:hint="eastAsia"/>
            <w:lang w:eastAsia="zh-CN"/>
          </w:rPr>
          <w:t>,</w:t>
        </w:r>
        <w:r w:rsidRPr="003E42C2">
          <w:rPr>
            <w:rFonts w:eastAsia="DengXian"/>
            <w:lang w:eastAsia="zh-CN"/>
          </w:rPr>
          <w:t xml:space="preserve"> 4, 5, 6, 7 are executed, otherwise, the steps 3a, 3b, 4a, 4b, 5, 6a, 6b, 7 are executed.</w:t>
        </w:r>
      </w:ins>
    </w:p>
    <w:p w14:paraId="0ED48ADF" w14:textId="20225E31" w:rsidR="00776774" w:rsidRDefault="00776774" w:rsidP="00776774">
      <w:pPr>
        <w:pStyle w:val="B1"/>
      </w:pPr>
      <w:r>
        <w:t>3.</w:t>
      </w:r>
      <w:r>
        <w:tab/>
      </w:r>
      <w:ins w:id="85" w:author="rapper2" w:date="2021-06-15T13:36:00Z">
        <w:r w:rsidR="00783759" w:rsidRPr="003E42C2">
          <w:rPr>
            <w:rFonts w:eastAsia="DengXian"/>
            <w:lang w:eastAsia="zh-CN"/>
          </w:rPr>
          <w:t>I</w:t>
        </w:r>
        <w:r w:rsidR="00783759" w:rsidRPr="003E42C2">
          <w:rPr>
            <w:rFonts w:eastAsia="DengXian"/>
          </w:rPr>
          <w:t>f the NEF does not receive any of the individual QoS parameters</w:t>
        </w:r>
        <w:r w:rsidR="00783759" w:rsidRPr="003E42C2">
          <w:rPr>
            <w:rFonts w:eastAsia="DengXian"/>
            <w:lang w:eastAsia="zh-CN"/>
          </w:rPr>
          <w:t xml:space="preserve"> from the AF as described in </w:t>
        </w:r>
        <w:r w:rsidR="00783759" w:rsidRPr="003E42C2">
          <w:t>clause 6.1.3.22 in TS 23.503 [20]</w:t>
        </w:r>
        <w:r w:rsidR="00783759" w:rsidRPr="00B53406">
          <w:rPr>
            <w:rFonts w:eastAsia="DengXian"/>
            <w:lang w:eastAsia="zh-CN"/>
          </w:rPr>
          <w:t xml:space="preserve">, </w:t>
        </w:r>
      </w:ins>
      <w:del w:id="86" w:author="rapper2" w:date="2021-06-15T13:36:00Z">
        <w:r w:rsidDel="00783759">
          <w:delText>T</w:delText>
        </w:r>
      </w:del>
      <w:ins w:id="87" w:author="rapper2" w:date="2021-06-15T13:36:00Z">
        <w:r w:rsidR="00783759">
          <w:t>t</w:t>
        </w:r>
      </w:ins>
      <w:r>
        <w:t xml:space="preserve">he NEF interacts with the PCF by triggering a Npcf_PolicyAuthorization_Update request and provides UE address, AF Identifier, Flow description(s), the QoS reference and the optional Alternative Service Requirements (containing one or more QoS reference parameters in a prioritized order). Any optionally received period of time or traffic volume is also included and mapped to sponsored data connectivity information (as defined in </w:t>
      </w:r>
      <w:r w:rsidR="00B13067">
        <w:t>TS 23.203 [</w:t>
      </w:r>
      <w:r>
        <w:t>24]).</w:t>
      </w:r>
    </w:p>
    <w:p w14:paraId="4055CAD6" w14:textId="3EA62DF2" w:rsidR="00494592" w:rsidDel="00783759" w:rsidRDefault="00494592" w:rsidP="00776774">
      <w:pPr>
        <w:pStyle w:val="B1"/>
        <w:rPr>
          <w:del w:id="88" w:author="rapper2" w:date="2021-06-15T13:36:00Z"/>
        </w:rPr>
      </w:pPr>
      <w:del w:id="89" w:author="rapper2" w:date="2021-06-15T13:36:00Z">
        <w:r w:rsidDel="00783759">
          <w:tab/>
          <w:delText>If a Requested 5GS delay is provided by the AF and if the UE-residence-time is provided by PCF, the NEF calculates a Requested PDB by subtracting the UE-residence-time from the Requested 5GS delay. The NEF sends the Requested PDB, Requested GFBR, Requested MFBR, Burst Size, and Time domain and the TSC Assistance Container (including flow direction, Periodicity, Burst Arrival Time) to the PCF.</w:delText>
        </w:r>
      </w:del>
    </w:p>
    <w:p w14:paraId="451A6A67" w14:textId="77777777" w:rsidR="00783759" w:rsidRPr="003E42C2" w:rsidRDefault="00783759" w:rsidP="00783759">
      <w:pPr>
        <w:pStyle w:val="NO"/>
        <w:rPr>
          <w:ins w:id="90" w:author="rapper2" w:date="2021-06-15T13:36:00Z"/>
          <w:lang w:eastAsia="zh-CN"/>
        </w:rPr>
      </w:pPr>
      <w:ins w:id="91" w:author="rapper2" w:date="2021-06-15T13:36:00Z">
        <w:r w:rsidRPr="003E42C2">
          <w:t>NOTE 1:</w:t>
        </w:r>
        <w:r w:rsidRPr="003E42C2">
          <w:tab/>
          <w:t xml:space="preserve">The </w:t>
        </w:r>
        <w:r w:rsidRPr="003E42C2">
          <w:rPr>
            <w:lang w:eastAsia="zh-CN"/>
          </w:rPr>
          <w:t>Npcf_PolicyAuthorization_Update</w:t>
        </w:r>
        <w:r w:rsidRPr="003E42C2">
          <w:rPr>
            <w:rFonts w:eastAsia="DengXian"/>
            <w:lang w:eastAsia="zh-CN"/>
          </w:rPr>
          <w:t xml:space="preserve"> request message</w:t>
        </w:r>
        <w:r w:rsidRPr="003E42C2">
          <w:t xml:space="preserve"> is also used by AFs considered to be trusted by the operator to interact directly with PCF to</w:t>
        </w:r>
        <w:r w:rsidRPr="003E42C2">
          <w:rPr>
            <w:rFonts w:eastAsia="DengXian"/>
            <w:lang w:eastAsia="zh-CN"/>
          </w:rPr>
          <w:t xml:space="preserve"> update the reserving resources for an AF session</w:t>
        </w:r>
        <w:r w:rsidRPr="003E42C2">
          <w:rPr>
            <w:rFonts w:eastAsia="DengXian" w:hint="eastAsia"/>
            <w:lang w:eastAsia="zh-CN"/>
          </w:rPr>
          <w:t>.</w:t>
        </w:r>
      </w:ins>
    </w:p>
    <w:p w14:paraId="2170BA07" w14:textId="77777777" w:rsidR="00783759" w:rsidRPr="003E42C2" w:rsidRDefault="00783759" w:rsidP="00783759">
      <w:pPr>
        <w:pStyle w:val="B1"/>
        <w:rPr>
          <w:ins w:id="92" w:author="rapper2" w:date="2021-06-15T13:36:00Z"/>
          <w:rFonts w:eastAsia="DengXian"/>
        </w:rPr>
        <w:pPrChange w:id="93" w:author="rapper2" w:date="2021-06-15T13:36:00Z">
          <w:pPr>
            <w:ind w:left="568" w:hanging="284"/>
          </w:pPr>
        </w:pPrChange>
      </w:pPr>
      <w:ins w:id="94" w:author="rapper2" w:date="2021-06-15T13:36:00Z">
        <w:r w:rsidRPr="003E42C2">
          <w:rPr>
            <w:rFonts w:eastAsia="DengXian" w:hint="eastAsia"/>
            <w:lang w:eastAsia="zh-CN"/>
          </w:rPr>
          <w:t>3a</w:t>
        </w:r>
        <w:r w:rsidRPr="003E42C2">
          <w:rPr>
            <w:rFonts w:eastAsia="DengXian"/>
            <w:lang w:eastAsia="zh-CN"/>
          </w:rPr>
          <w:t>.</w:t>
        </w:r>
        <w:r w:rsidRPr="003E42C2">
          <w:rPr>
            <w:rFonts w:eastAsia="DengXian"/>
            <w:lang w:eastAsia="zh-CN"/>
          </w:rPr>
          <w:tab/>
          <w:t>I</w:t>
        </w:r>
        <w:r w:rsidRPr="003E42C2">
          <w:rPr>
            <w:rFonts w:eastAsia="DengXian"/>
          </w:rPr>
          <w:t>f the NEF receives one or more of the individual QoS parameters</w:t>
        </w:r>
        <w:r w:rsidRPr="003E42C2">
          <w:rPr>
            <w:rFonts w:eastAsia="DengXian"/>
            <w:lang w:eastAsia="zh-CN"/>
          </w:rPr>
          <w:t xml:space="preserve"> as described in clause 6.1.3.22 in TS 23.503 [20] </w:t>
        </w:r>
        <w:r w:rsidRPr="00783759">
          <w:rPr>
            <w:rPrChange w:id="95" w:author="rapper2" w:date="2021-06-15T13:36:00Z">
              <w:rPr>
                <w:rFonts w:eastAsia="DengXian"/>
                <w:lang w:eastAsia="zh-CN"/>
              </w:rPr>
            </w:rPrChange>
          </w:rPr>
          <w:t>from</w:t>
        </w:r>
        <w:r w:rsidRPr="003E42C2">
          <w:rPr>
            <w:rFonts w:eastAsia="DengXian"/>
            <w:lang w:eastAsia="zh-CN"/>
          </w:rPr>
          <w:t xml:space="preserve"> the AF, the NEF forwards these received </w:t>
        </w:r>
        <w:r w:rsidRPr="003E42C2">
          <w:rPr>
            <w:rFonts w:eastAsia="DengXian"/>
          </w:rPr>
          <w:t>individual QoS</w:t>
        </w:r>
        <w:r w:rsidRPr="003E42C2">
          <w:rPr>
            <w:rFonts w:eastAsia="DengXian"/>
            <w:lang w:eastAsia="zh-CN"/>
          </w:rPr>
          <w:t xml:space="preserve"> parameters in the </w:t>
        </w:r>
        <w:r w:rsidRPr="003E42C2">
          <w:rPr>
            <w:lang w:eastAsia="zh-CN"/>
          </w:rPr>
          <w:t>Ntsctsf_QoSandTSCAssistance_Update request message</w:t>
        </w:r>
        <w:r w:rsidRPr="003E42C2">
          <w:rPr>
            <w:rFonts w:eastAsia="DengXian"/>
            <w:lang w:eastAsia="zh-CN"/>
          </w:rPr>
          <w:t xml:space="preserve"> to the TSCTSF. </w:t>
        </w:r>
      </w:ins>
    </w:p>
    <w:p w14:paraId="7C9D5264" w14:textId="77777777" w:rsidR="00783759" w:rsidRPr="003E42C2" w:rsidRDefault="00783759" w:rsidP="00783759">
      <w:pPr>
        <w:pStyle w:val="NO"/>
        <w:rPr>
          <w:ins w:id="96" w:author="rapper2" w:date="2021-06-15T13:36:00Z"/>
          <w:rFonts w:eastAsia="DengXian"/>
          <w:lang w:eastAsia="zh-CN"/>
        </w:rPr>
      </w:pPr>
      <w:ins w:id="97" w:author="rapper2" w:date="2021-06-15T13:36:00Z">
        <w:r w:rsidRPr="003E42C2">
          <w:t>NOTE 2:</w:t>
        </w:r>
        <w:r w:rsidRPr="003E42C2">
          <w:tab/>
          <w:t xml:space="preserve">The </w:t>
        </w:r>
        <w:r w:rsidRPr="003E42C2">
          <w:rPr>
            <w:lang w:eastAsia="zh-CN"/>
          </w:rPr>
          <w:t xml:space="preserve">Ntsctsf_QoSandTSCAssistance_Update </w:t>
        </w:r>
        <w:r w:rsidRPr="003E42C2">
          <w:rPr>
            <w:rFonts w:eastAsia="DengXian"/>
            <w:lang w:eastAsia="zh-CN"/>
          </w:rPr>
          <w:t>request message</w:t>
        </w:r>
        <w:r w:rsidRPr="003E42C2">
          <w:t xml:space="preserve"> is also used by AFs considered to be trusted by the operator to interact directly with TSCT</w:t>
        </w:r>
        <w:r w:rsidRPr="00805A58">
          <w:t>S</w:t>
        </w:r>
        <w:r w:rsidRPr="003E42C2">
          <w:t>F to</w:t>
        </w:r>
        <w:r w:rsidRPr="003E42C2">
          <w:rPr>
            <w:rFonts w:eastAsia="DengXian"/>
            <w:lang w:eastAsia="zh-CN"/>
          </w:rPr>
          <w:t xml:space="preserve"> update the reserving resources for an AF session with </w:t>
        </w:r>
        <w:r w:rsidRPr="003E42C2">
          <w:rPr>
            <w:rFonts w:eastAsia="DengXian"/>
          </w:rPr>
          <w:t>individual QoS parameters</w:t>
        </w:r>
        <w:r w:rsidRPr="003E42C2">
          <w:rPr>
            <w:rFonts w:eastAsia="DengXian" w:hint="eastAsia"/>
            <w:lang w:eastAsia="zh-CN"/>
          </w:rPr>
          <w:t>.</w:t>
        </w:r>
      </w:ins>
    </w:p>
    <w:p w14:paraId="3A6EBAD8" w14:textId="77777777" w:rsidR="00783759" w:rsidRPr="003E42C2" w:rsidRDefault="00783759" w:rsidP="00783759">
      <w:pPr>
        <w:pStyle w:val="B1"/>
        <w:rPr>
          <w:ins w:id="98" w:author="rapper2" w:date="2021-06-15T13:36:00Z"/>
          <w:rFonts w:eastAsia="DengXian"/>
          <w:lang w:eastAsia="zh-CN"/>
        </w:rPr>
      </w:pPr>
      <w:ins w:id="99" w:author="rapper2" w:date="2021-06-15T13:36:00Z">
        <w:r w:rsidRPr="003E42C2">
          <w:rPr>
            <w:rFonts w:eastAsia="DengXian" w:hint="eastAsia"/>
            <w:lang w:eastAsia="zh-CN"/>
          </w:rPr>
          <w:t>3</w:t>
        </w:r>
        <w:r w:rsidRPr="003E42C2">
          <w:rPr>
            <w:rFonts w:eastAsia="DengXian"/>
            <w:lang w:eastAsia="zh-CN"/>
          </w:rPr>
          <w:t>b.</w:t>
        </w:r>
        <w:r w:rsidRPr="003E42C2">
          <w:rPr>
            <w:rFonts w:eastAsia="DengXian"/>
          </w:rPr>
          <w:tab/>
          <w:t>The TSCTSF interacts with the PCF by triggering a Npcf_PolicyAuthorization_Update request and provides UE address, AF Identifier, Flow description(s), the QoS reference and the optional Alternative Service Requirements (containing one or more QoS reference parameters in a prioritized order). Any optionally received period of time or traffic volume is also inc</w:t>
        </w:r>
        <w:r w:rsidRPr="00B53406">
          <w:rPr>
            <w:rFonts w:eastAsia="DengXian"/>
          </w:rPr>
          <w:t>luded and mapped to sponsored data connectivity information (as defined in TS 23.203 [24]).</w:t>
        </w:r>
        <w:r w:rsidRPr="003E42C2">
          <w:rPr>
            <w:rFonts w:eastAsia="DengXian"/>
            <w:lang w:eastAsia="zh-CN"/>
          </w:rPr>
          <w:t xml:space="preserve"> </w:t>
        </w:r>
      </w:ins>
    </w:p>
    <w:p w14:paraId="4502B554" w14:textId="77777777" w:rsidR="00783759" w:rsidRPr="00B53406" w:rsidRDefault="00783759" w:rsidP="00783759">
      <w:pPr>
        <w:pStyle w:val="B1"/>
        <w:rPr>
          <w:ins w:id="100" w:author="rapper2" w:date="2021-06-15T13:36:00Z"/>
        </w:rPr>
      </w:pPr>
      <w:ins w:id="101" w:author="rapper2" w:date="2021-06-15T13:36:00Z">
        <w:r w:rsidRPr="003E42C2">
          <w:rPr>
            <w:rFonts w:eastAsia="DengXian"/>
            <w:lang w:eastAsia="zh-CN"/>
          </w:rPr>
          <w:tab/>
          <w:t>If the TSCTSF receives the Requested 5GS delay, the TSCTSF</w:t>
        </w:r>
        <w:r w:rsidRPr="003E42C2">
          <w:rPr>
            <w:rFonts w:eastAsia="DengXian"/>
          </w:rPr>
          <w:t xml:space="preserve"> calculates a Requested PDB by subtracting the </w:t>
        </w:r>
        <w:r w:rsidRPr="003E42C2">
          <w:rPr>
            <w:noProof/>
          </w:rPr>
          <w:t>UE-DS-TT residence time</w:t>
        </w:r>
        <w:r w:rsidRPr="003E42C2">
          <w:rPr>
            <w:rFonts w:eastAsia="DengXian"/>
          </w:rPr>
          <w:t xml:space="preserve"> from the Requested 5GS delay. </w:t>
        </w:r>
        <w:r w:rsidRPr="003E42C2">
          <w:rPr>
            <w:iCs/>
            <w:noProof/>
            <w:lang w:eastAsia="zh-CN"/>
          </w:rPr>
          <w:t>If the Requested PDB is not provided, the PCF determines the PDB that matches the QoS Reference</w:t>
        </w:r>
        <w:r w:rsidRPr="00B53406">
          <w:t>.</w:t>
        </w:r>
      </w:ins>
    </w:p>
    <w:p w14:paraId="13F32E96" w14:textId="77777777" w:rsidR="00783759" w:rsidRPr="0071700D" w:rsidRDefault="00783759" w:rsidP="00783759">
      <w:pPr>
        <w:pStyle w:val="EditorsNote"/>
        <w:rPr>
          <w:ins w:id="102" w:author="rapper2" w:date="2021-06-15T13:36:00Z"/>
          <w:lang w:eastAsia="zh-CN"/>
        </w:rPr>
      </w:pPr>
      <w:ins w:id="103" w:author="rapper2" w:date="2021-06-15T13:36:00Z">
        <w:r>
          <w:rPr>
            <w:lang w:eastAsia="zh-CN"/>
          </w:rPr>
          <w:t>Editor's note:</w:t>
        </w:r>
        <w:r>
          <w:rPr>
            <w:lang w:eastAsia="zh-CN"/>
          </w:rPr>
          <w:tab/>
          <w:t>Whether and how the PCF uses a Priority value provided by an AF other than the TSN AF is FFS.</w:t>
        </w:r>
      </w:ins>
    </w:p>
    <w:p w14:paraId="083D636D" w14:textId="0C7F0E7F" w:rsidR="00783759" w:rsidRDefault="00783759" w:rsidP="00776774">
      <w:pPr>
        <w:pStyle w:val="B1"/>
        <w:rPr>
          <w:ins w:id="104" w:author="rapper2" w:date="2021-06-15T13:36:00Z"/>
        </w:rPr>
      </w:pPr>
      <w:ins w:id="105" w:author="rapper2" w:date="2021-06-15T13:36:00Z">
        <w:r w:rsidRPr="00B53406">
          <w:rPr>
            <w:rFonts w:eastAsia="DengXian"/>
            <w:lang w:eastAsia="zh-CN"/>
          </w:rPr>
          <w:tab/>
          <w:t>If the TSCTSF receives any of the flow direction, Burst Arrival Time, Periodicity, Time domain, Survival Time from the NEF</w:t>
        </w:r>
        <w:r w:rsidRPr="002418F6">
          <w:rPr>
            <w:rFonts w:eastAsia="DengXian"/>
            <w:lang w:eastAsia="zh-CN"/>
          </w:rPr>
          <w:t>, t</w:t>
        </w:r>
        <w:r w:rsidRPr="002418F6">
          <w:rPr>
            <w:rFonts w:eastAsia="DengXian"/>
          </w:rPr>
          <w:t xml:space="preserve">he TSCTSF forwards these parameters </w:t>
        </w:r>
        <w:r w:rsidRPr="005C55AF">
          <w:rPr>
            <w:rFonts w:eastAsia="DengXian"/>
            <w:lang w:eastAsia="zh-CN"/>
          </w:rPr>
          <w:t>in</w:t>
        </w:r>
        <w:r w:rsidRPr="00782147">
          <w:rPr>
            <w:rFonts w:eastAsia="DengXian"/>
          </w:rPr>
          <w:t xml:space="preserve"> the TSC Assistance Container </w:t>
        </w:r>
        <w:r w:rsidRPr="00782147">
          <w:rPr>
            <w:rFonts w:eastAsia="DengXian"/>
            <w:lang w:eastAsia="zh-CN"/>
          </w:rPr>
          <w:t xml:space="preserve">in the </w:t>
        </w:r>
        <w:r w:rsidRPr="00EE7C73">
          <w:rPr>
            <w:lang w:eastAsia="zh-CN"/>
          </w:rPr>
          <w:t>Npcf_PolicyAuthorization_Update request</w:t>
        </w:r>
        <w:r w:rsidRPr="00CE2B32">
          <w:rPr>
            <w:rFonts w:eastAsia="DengXian"/>
            <w:lang w:eastAsia="zh-CN"/>
          </w:rPr>
          <w:t xml:space="preserve"> </w:t>
        </w:r>
        <w:r w:rsidRPr="00CE2B32">
          <w:rPr>
            <w:rFonts w:eastAsia="DengXian"/>
          </w:rPr>
          <w:t xml:space="preserve">to the PCF. </w:t>
        </w:r>
        <w:r w:rsidRPr="00CE2B32">
          <w:rPr>
            <w:rFonts w:eastAsia="DengXian"/>
            <w:lang w:eastAsia="zh-CN"/>
          </w:rPr>
          <w:t xml:space="preserve">The TSCTSF sends the Requested PDB, the TSC Assistance </w:t>
        </w:r>
        <w:r w:rsidRPr="00783759">
          <w:rPr>
            <w:rPrChange w:id="106" w:author="rapper2" w:date="2021-06-15T13:36:00Z">
              <w:rPr>
                <w:rFonts w:eastAsia="DengXian"/>
                <w:lang w:eastAsia="zh-CN"/>
              </w:rPr>
            </w:rPrChange>
          </w:rPr>
          <w:t>Container</w:t>
        </w:r>
        <w:r w:rsidRPr="00CE2B32">
          <w:rPr>
            <w:rFonts w:eastAsia="DengXian"/>
            <w:lang w:eastAsia="zh-CN"/>
          </w:rPr>
          <w:t xml:space="preserve">, and other received individual QoS parameters in the </w:t>
        </w:r>
        <w:r w:rsidRPr="00136370">
          <w:rPr>
            <w:lang w:eastAsia="zh-CN"/>
          </w:rPr>
          <w:t>Npcf_PolicyAuthorization_Update request</w:t>
        </w:r>
        <w:r w:rsidRPr="00136370">
          <w:rPr>
            <w:rFonts w:eastAsia="DengXian"/>
            <w:lang w:eastAsia="zh-CN"/>
          </w:rPr>
          <w:t xml:space="preserve"> </w:t>
        </w:r>
        <w:r w:rsidRPr="00136370">
          <w:rPr>
            <w:rFonts w:eastAsia="DengXian" w:hint="eastAsia"/>
            <w:lang w:eastAsia="zh-CN"/>
          </w:rPr>
          <w:t>t</w:t>
        </w:r>
        <w:r w:rsidRPr="00136370">
          <w:rPr>
            <w:rFonts w:eastAsia="DengXian"/>
            <w:lang w:eastAsia="zh-CN"/>
          </w:rPr>
          <w:t>o the PCF</w:t>
        </w:r>
        <w:r w:rsidRPr="00136370">
          <w:t>.</w:t>
        </w:r>
      </w:ins>
    </w:p>
    <w:p w14:paraId="0AE0547F" w14:textId="1B49D7BF" w:rsidR="00776774" w:rsidRDefault="00776774" w:rsidP="00776774">
      <w:pPr>
        <w:pStyle w:val="B1"/>
      </w:pPr>
      <w:r>
        <w:t>4.</w:t>
      </w:r>
      <w:r>
        <w:tab/>
      </w:r>
      <w:ins w:id="107" w:author="rapper2" w:date="2021-06-15T13:37:00Z">
        <w:r w:rsidR="00783759" w:rsidRPr="003E42C2">
          <w:rPr>
            <w:rFonts w:eastAsia="DengXian"/>
            <w:lang w:eastAsia="zh-CN"/>
          </w:rPr>
          <w:t xml:space="preserve">If the PCF received request from the NEF in step 3, </w:t>
        </w:r>
      </w:ins>
      <w:del w:id="108" w:author="rapper2" w:date="2021-06-15T13:37:00Z">
        <w:r w:rsidDel="00783759">
          <w:delText>T</w:delText>
        </w:r>
      </w:del>
      <w:ins w:id="109" w:author="rapper2" w:date="2021-06-15T13:37:00Z">
        <w:r w:rsidR="00783759">
          <w:t>t</w:t>
        </w:r>
      </w:ins>
      <w:r>
        <w:t>he PCF determines whether the request is authorized.</w:t>
      </w:r>
    </w:p>
    <w:p w14:paraId="5B164A8D" w14:textId="335E9005" w:rsidR="00776774" w:rsidRDefault="00776774" w:rsidP="00776774">
      <w:pPr>
        <w:pStyle w:val="B1"/>
      </w:pPr>
      <w:r>
        <w:tab/>
        <w:t>If the request is authorized, the PCF derives the required QoS parameters based on the information provided by the NEF and determines whether this QoS is allowed (according to the PCF configuration</w:t>
      </w:r>
      <w:del w:id="110" w:author="rapper2" w:date="2021-06-15T13:37:00Z">
        <w:r w:rsidDel="00783759">
          <w:delText xml:space="preserve"> for this AF</w:delText>
        </w:r>
      </w:del>
      <w:r>
        <w:t xml:space="preserve">), and notifies the result to the NEF. In addition, if the Alternative Service Requirements are provided, the PCF derives the Alternative QoS parameter set(s) from the one or more QoS reference parameters contained in the Alternative Service Requirements in the same prioritized order (as defined in </w:t>
      </w:r>
      <w:r w:rsidR="00B13067">
        <w:t>TS 23.503 [</w:t>
      </w:r>
      <w:r>
        <w:t>20]).</w:t>
      </w:r>
    </w:p>
    <w:p w14:paraId="4A3585CA" w14:textId="1F6A62BD" w:rsidR="00494592" w:rsidDel="00783759" w:rsidRDefault="00494592" w:rsidP="00776774">
      <w:pPr>
        <w:pStyle w:val="B1"/>
        <w:rPr>
          <w:del w:id="111" w:author="rapper2" w:date="2021-06-15T13:37:00Z"/>
        </w:rPr>
      </w:pPr>
      <w:del w:id="112" w:author="rapper2" w:date="2021-06-15T13:37:00Z">
        <w:r w:rsidDel="00783759">
          <w:tab/>
          <w:delText xml:space="preserve">If the NEF provides Requested PDB, Requested GFBR, Requested MFBR or Burst Size, then the PCF sets the PDB and/or MDBV according to the received Requested PDB and Burst Size received from the NEF. It also sets </w:delText>
        </w:r>
        <w:r w:rsidDel="00783759">
          <w:lastRenderedPageBreak/>
          <w:delText>the GFBR and MFBR according to the requested values provided by the NEF. NEF specified parameter values are used to over-ride default values for the 5QI corresponding to the NEF provided QoS Reference.</w:delText>
        </w:r>
      </w:del>
    </w:p>
    <w:p w14:paraId="6061C58B" w14:textId="4465E860" w:rsidR="00494592" w:rsidDel="00775D9D" w:rsidRDefault="00494592" w:rsidP="00776774">
      <w:pPr>
        <w:pStyle w:val="B1"/>
        <w:rPr>
          <w:del w:id="113" w:author="rapper2" w:date="2021-06-15T13:41:00Z"/>
        </w:rPr>
      </w:pPr>
      <w:del w:id="114" w:author="rapper2" w:date="2021-06-15T13:41:00Z">
        <w:r w:rsidDel="00775D9D">
          <w:tab/>
        </w:r>
        <w:r w:rsidRPr="00775D9D" w:rsidDel="00775D9D">
          <w:rPr>
            <w:highlight w:val="yellow"/>
            <w:rPrChange w:id="115" w:author="rapper2" w:date="2021-06-15T13:43:00Z">
              <w:rPr/>
            </w:rPrChange>
          </w:rPr>
          <w:delText>If the PCF determines that the SMF needs updated policy information, the PCF issues a Npcf_SMPolicyControl_UpdateNotify request with updated policy information about the PDU Session as described in the PCF initiated SM Policy Association Modification procedure in clause 4.16.5.2.</w:delText>
        </w:r>
      </w:del>
    </w:p>
    <w:p w14:paraId="0136E8D4" w14:textId="051CD721" w:rsidR="00776774" w:rsidRDefault="00776774" w:rsidP="00776774">
      <w:pPr>
        <w:pStyle w:val="B1"/>
        <w:rPr>
          <w:ins w:id="116" w:author="rapper2" w:date="2021-06-15T13:38:00Z"/>
        </w:rPr>
      </w:pPr>
      <w:r>
        <w:tab/>
        <w:t>If the request is not authorized or the required QoS is not allowed, NEF responds to the AF in step 5 with a Result value indicating the failure cause.</w:t>
      </w:r>
    </w:p>
    <w:p w14:paraId="155EE606" w14:textId="77777777" w:rsidR="00783759" w:rsidRPr="003E42C2" w:rsidRDefault="00783759" w:rsidP="00783759">
      <w:pPr>
        <w:pStyle w:val="B1"/>
        <w:rPr>
          <w:ins w:id="117" w:author="rapper2" w:date="2021-06-15T13:38:00Z"/>
          <w:rFonts w:eastAsia="DengXian"/>
        </w:rPr>
        <w:pPrChange w:id="118" w:author="rapper2" w:date="2021-06-15T13:38:00Z">
          <w:pPr>
            <w:ind w:left="568" w:hanging="284"/>
          </w:pPr>
        </w:pPrChange>
      </w:pPr>
      <w:ins w:id="119" w:author="rapper2" w:date="2021-06-15T13:38:00Z">
        <w:r w:rsidRPr="003E42C2">
          <w:rPr>
            <w:lang w:eastAsia="zh-CN"/>
          </w:rPr>
          <w:t xml:space="preserve">4a. </w:t>
        </w:r>
        <w:r w:rsidRPr="003E42C2">
          <w:rPr>
            <w:rFonts w:eastAsia="DengXian"/>
            <w:lang w:eastAsia="zh-CN"/>
          </w:rPr>
          <w:t>If the PCF received request from the TSCTSF in step 3b, t</w:t>
        </w:r>
        <w:r w:rsidRPr="003E42C2">
          <w:rPr>
            <w:rFonts w:eastAsia="DengXian"/>
          </w:rPr>
          <w:t>he PCF determines whether the request is authorized.</w:t>
        </w:r>
      </w:ins>
    </w:p>
    <w:p w14:paraId="74AB3E35" w14:textId="77777777" w:rsidR="00783759" w:rsidRPr="003E42C2" w:rsidRDefault="00783759" w:rsidP="00783759">
      <w:pPr>
        <w:pStyle w:val="B1"/>
        <w:rPr>
          <w:ins w:id="120" w:author="rapper2" w:date="2021-06-15T13:38:00Z"/>
          <w:lang w:eastAsia="zh-CN"/>
        </w:rPr>
      </w:pPr>
      <w:ins w:id="121" w:author="rapper2" w:date="2021-06-15T13:38:00Z">
        <w:r w:rsidRPr="003E42C2">
          <w:rPr>
            <w:rFonts w:eastAsia="DengXian"/>
          </w:rPr>
          <w:tab/>
          <w:t>If the request is authorized, the PCF derives the required QoS parameters based on the information provided by the TSCTSF and determines whether this QoS is allowed (according to the PCF configuration for this AF), and notifies the result to the TSCTSF. In addition, if the Alternative Service Requirements are provided, the PCF derives the Alternative QoS parameter set(s) from the one or more QoS reference parameters contained in the Alternative Service Requirements in the same prioritized order (as defined in TS 23.503 [20])</w:t>
        </w:r>
        <w:r w:rsidRPr="003E42C2">
          <w:rPr>
            <w:lang w:eastAsia="zh-CN"/>
          </w:rPr>
          <w:t>.</w:t>
        </w:r>
      </w:ins>
    </w:p>
    <w:p w14:paraId="687E62C6" w14:textId="77777777" w:rsidR="00783759" w:rsidRPr="003E42C2" w:rsidRDefault="00783759" w:rsidP="00783759">
      <w:pPr>
        <w:pStyle w:val="B1"/>
        <w:rPr>
          <w:ins w:id="122" w:author="rapper2" w:date="2021-06-15T13:38:00Z"/>
        </w:rPr>
      </w:pPr>
      <w:ins w:id="123" w:author="rapper2" w:date="2021-06-15T13:38:00Z">
        <w:r w:rsidRPr="003E42C2">
          <w:rPr>
            <w:rFonts w:eastAsia="DengXian"/>
          </w:rPr>
          <w:tab/>
        </w:r>
        <w:r w:rsidRPr="003E42C2">
          <w:t xml:space="preserve">If the TSCTSF provides Requested PDB, </w:t>
        </w:r>
        <w:r w:rsidRPr="003E42C2">
          <w:rPr>
            <w:rFonts w:eastAsia="DengXian"/>
            <w:lang w:eastAsia="zh-CN"/>
          </w:rPr>
          <w:t xml:space="preserve">priority, </w:t>
        </w:r>
        <w:r w:rsidRPr="003E42C2">
          <w:t>Requested GFBR, Requested MFBR or Burst Size, then the PCF sets the PDB and/or MDBV according to the received Requested PDB and Burst Size received from the TSCTSF.</w:t>
        </w:r>
        <w:r w:rsidRPr="003E42C2">
          <w:rPr>
            <w:iCs/>
            <w:noProof/>
            <w:lang w:eastAsia="zh-CN"/>
          </w:rPr>
          <w:t xml:space="preserve"> If the Requested PDB is not provided from TSCTSF, the PCF determines the PDB that matches the QoS Reference</w:t>
        </w:r>
        <w:r w:rsidRPr="003E42C2">
          <w:t>. It also sets the GFBR and MFBR according to the requested values provided by the TSCTSF. TSCTSF specified parameter values are used to over-ride default values for the 5QI corresponding to the TSCTSF provided QoS Reference.</w:t>
        </w:r>
      </w:ins>
    </w:p>
    <w:p w14:paraId="53A038F2" w14:textId="77777777" w:rsidR="00783759" w:rsidRPr="003E42C2" w:rsidRDefault="00783759" w:rsidP="00783759">
      <w:pPr>
        <w:pStyle w:val="B1"/>
        <w:rPr>
          <w:ins w:id="124" w:author="rapper2" w:date="2021-06-15T13:38:00Z"/>
        </w:rPr>
      </w:pPr>
      <w:ins w:id="125" w:author="rapper2" w:date="2021-06-15T13:38:00Z">
        <w:r w:rsidRPr="003E42C2">
          <w:rPr>
            <w:rFonts w:eastAsia="DengXian"/>
          </w:rPr>
          <w:tab/>
        </w:r>
        <w:r w:rsidRPr="003E42C2">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ins>
    </w:p>
    <w:p w14:paraId="44B56EC9" w14:textId="77777777" w:rsidR="00783759" w:rsidRPr="003E42C2" w:rsidRDefault="00783759" w:rsidP="00783759">
      <w:pPr>
        <w:pStyle w:val="B1"/>
        <w:rPr>
          <w:ins w:id="126" w:author="rapper2" w:date="2021-06-15T13:38:00Z"/>
        </w:rPr>
      </w:pPr>
      <w:ins w:id="127" w:author="rapper2" w:date="2021-06-15T13:38:00Z">
        <w:r w:rsidRPr="003E42C2">
          <w:t xml:space="preserve"> </w:t>
        </w:r>
        <w:r w:rsidRPr="003E42C2">
          <w:rPr>
            <w:rFonts w:eastAsia="DengXian"/>
          </w:rPr>
          <w:tab/>
        </w:r>
        <w:r w:rsidRPr="003E42C2">
          <w:t>If the request is not authorized or the required QoS is not allowed, TSCTSF responds to the NEF in step 4b with a Result value indicating the failure cause.</w:t>
        </w:r>
      </w:ins>
    </w:p>
    <w:p w14:paraId="7F67EACF" w14:textId="77777777" w:rsidR="00783759" w:rsidRPr="003E42C2" w:rsidRDefault="00783759" w:rsidP="00783759">
      <w:pPr>
        <w:pStyle w:val="B1"/>
        <w:rPr>
          <w:ins w:id="128" w:author="rapper2" w:date="2021-06-15T13:38:00Z"/>
          <w:lang w:eastAsia="zh-CN"/>
        </w:rPr>
      </w:pPr>
      <w:ins w:id="129" w:author="rapper2" w:date="2021-06-15T13:38:00Z">
        <w:r w:rsidRPr="003E42C2">
          <w:rPr>
            <w:rFonts w:eastAsia="DengXia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ins>
    </w:p>
    <w:p w14:paraId="3E75B633" w14:textId="7C9CFBE3" w:rsidR="00783759" w:rsidRDefault="00783759" w:rsidP="00776774">
      <w:pPr>
        <w:pStyle w:val="B1"/>
      </w:pPr>
      <w:ins w:id="130" w:author="rapper2" w:date="2021-06-15T13:38:00Z">
        <w:r w:rsidRPr="003E42C2">
          <w:rPr>
            <w:lang w:eastAsia="zh-CN"/>
          </w:rPr>
          <w:t>4b.</w:t>
        </w:r>
        <w:r w:rsidRPr="003E42C2">
          <w:rPr>
            <w:lang w:eastAsia="zh-CN"/>
          </w:rPr>
          <w:tab/>
          <w:t>The TSCTSF sends a Ntsctsf_QoSandTSCAssistance_</w:t>
        </w:r>
        <w:r w:rsidRPr="003E42C2">
          <w:rPr>
            <w:rFonts w:hint="eastAsia"/>
            <w:lang w:eastAsia="zh-CN"/>
          </w:rPr>
          <w:t>Update</w:t>
        </w:r>
        <w:r w:rsidRPr="003E42C2">
          <w:rPr>
            <w:lang w:eastAsia="zh-CN"/>
          </w:rPr>
          <w:t xml:space="preserve"> response message (Transaction Reference ID, Result) to the NEF. Result indicates whether the request is granted or not.</w:t>
        </w:r>
      </w:ins>
    </w:p>
    <w:p w14:paraId="328ECC2E" w14:textId="77777777" w:rsidR="00776774" w:rsidRDefault="00776774" w:rsidP="00776774">
      <w:pPr>
        <w:pStyle w:val="B1"/>
      </w:pPr>
      <w:r>
        <w:t>5.</w:t>
      </w:r>
      <w:r>
        <w:tab/>
        <w:t>The NEF sends a Nnef_AFsessionWithQoS_Update response message (Transaction Reference ID, Result) to the AF. Result indicates whether the request is granted or not.</w:t>
      </w:r>
    </w:p>
    <w:p w14:paraId="2B3BDF46" w14:textId="3961F8B6" w:rsidR="00776774" w:rsidRDefault="00776774" w:rsidP="00776774">
      <w:pPr>
        <w:pStyle w:val="B1"/>
        <w:rPr>
          <w:ins w:id="131" w:author="rapper2" w:date="2021-06-15T13:39:00Z"/>
        </w:rPr>
      </w:pPr>
      <w:r>
        <w:t>6.</w:t>
      </w:r>
      <w:r>
        <w:tab/>
        <w:t>The PCF sends Npcf_PolicyAuthorization_Notify message to the NEF when the modification of the transmission resources corresponding to the QoS update succeeded or failed.</w:t>
      </w:r>
    </w:p>
    <w:p w14:paraId="64BE0178" w14:textId="77777777" w:rsidR="00783759" w:rsidRPr="003E42C2" w:rsidRDefault="00783759" w:rsidP="00783759">
      <w:pPr>
        <w:pStyle w:val="B1"/>
        <w:rPr>
          <w:ins w:id="132" w:author="rapper2" w:date="2021-06-15T13:39:00Z"/>
          <w:rFonts w:eastAsia="DengXian"/>
        </w:rPr>
        <w:pPrChange w:id="133" w:author="rapper2" w:date="2021-06-15T13:39:00Z">
          <w:pPr>
            <w:ind w:left="568" w:hanging="284"/>
          </w:pPr>
        </w:pPrChange>
      </w:pPr>
      <w:ins w:id="134" w:author="rapper2" w:date="2021-06-15T13:39:00Z">
        <w:r w:rsidRPr="003E42C2">
          <w:rPr>
            <w:rFonts w:eastAsia="DengXian"/>
          </w:rPr>
          <w:t>6a.</w:t>
        </w:r>
        <w:r w:rsidRPr="003E42C2">
          <w:rPr>
            <w:rFonts w:eastAsia="DengXian"/>
          </w:rPr>
          <w:tab/>
          <w:t xml:space="preserve">The PCF sends </w:t>
        </w:r>
        <w:r w:rsidRPr="00783759">
          <w:rPr>
            <w:rPrChange w:id="135" w:author="rapper2" w:date="2021-06-15T13:39:00Z">
              <w:rPr>
                <w:rFonts w:eastAsia="DengXian"/>
              </w:rPr>
            </w:rPrChange>
          </w:rPr>
          <w:t>Npcf</w:t>
        </w:r>
        <w:r w:rsidRPr="003E42C2">
          <w:rPr>
            <w:rFonts w:eastAsia="DengXian"/>
          </w:rPr>
          <w:t>_PolicyAuthorization_Notify message to the TSCTSF when the modification of the transmission resources corresponding to the QoS update succeeded or failed.</w:t>
        </w:r>
      </w:ins>
    </w:p>
    <w:p w14:paraId="7E8F2213" w14:textId="06815A8F" w:rsidR="00783759" w:rsidRDefault="00783759" w:rsidP="00783759">
      <w:pPr>
        <w:pStyle w:val="B1"/>
      </w:pPr>
      <w:ins w:id="136" w:author="rapper2" w:date="2021-06-15T13:39:00Z">
        <w:r w:rsidRPr="003E42C2">
          <w:rPr>
            <w:rFonts w:eastAsia="DengXian"/>
          </w:rPr>
          <w:t>6b.</w:t>
        </w:r>
        <w:r w:rsidRPr="003E42C2">
          <w:rPr>
            <w:rFonts w:eastAsia="DengXian"/>
          </w:rPr>
          <w:tab/>
          <w:t xml:space="preserve">The TSCTSF sends </w:t>
        </w:r>
        <w:r w:rsidRPr="003E42C2">
          <w:rPr>
            <w:lang w:eastAsia="zh-CN"/>
          </w:rPr>
          <w:t>Ntsctsf_QoSandTSCAssistance</w:t>
        </w:r>
        <w:r w:rsidRPr="003E42C2">
          <w:rPr>
            <w:rFonts w:eastAsia="DengXian"/>
          </w:rPr>
          <w:t>_Notify message with the event reported by the PCF to the NEF.</w:t>
        </w:r>
      </w:ins>
    </w:p>
    <w:p w14:paraId="32F14840" w14:textId="77777777" w:rsidR="00776774" w:rsidRDefault="00776774" w:rsidP="00776774">
      <w:pPr>
        <w:pStyle w:val="B1"/>
      </w:pPr>
      <w:bookmarkStart w:id="137" w:name="_Toc36191990"/>
      <w:r>
        <w:t>7.</w:t>
      </w:r>
      <w:r>
        <w:tab/>
        <w:t>The NEF sends Nnef_AFsessionWithQoS_Notify message with the event reported by the PCF to the AF.</w:t>
      </w:r>
    </w:p>
    <w:p w14:paraId="3A0270DE" w14:textId="77777777" w:rsidR="00775D9D" w:rsidRPr="003E42C2" w:rsidRDefault="00775D9D" w:rsidP="00775D9D">
      <w:pPr>
        <w:ind w:left="568" w:hanging="284"/>
        <w:rPr>
          <w:rFonts w:eastAsia="DengXian"/>
        </w:rPr>
      </w:pPr>
      <w:bookmarkStart w:id="138" w:name="_Toc20204482"/>
      <w:bookmarkStart w:id="139" w:name="_Toc27895181"/>
      <w:bookmarkStart w:id="140" w:name="_Toc36192278"/>
      <w:bookmarkStart w:id="141" w:name="_Toc45193391"/>
      <w:bookmarkStart w:id="142" w:name="_Toc47593023"/>
      <w:bookmarkStart w:id="143" w:name="_Toc51835110"/>
      <w:bookmarkStart w:id="144" w:name="_Toc68062322"/>
      <w:bookmarkEnd w:id="66"/>
      <w:bookmarkEnd w:id="73"/>
      <w:bookmarkEnd w:id="137"/>
    </w:p>
    <w:p w14:paraId="0AB0CD98" w14:textId="0D89DA7C" w:rsidR="00775D9D" w:rsidRPr="003E42C2" w:rsidRDefault="00775D9D" w:rsidP="00775D9D">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775D9D">
        <w:rPr>
          <w:rFonts w:ascii="Arial" w:hAnsi="Arial"/>
          <w:i/>
          <w:color w:val="FF0000"/>
          <w:sz w:val="24"/>
          <w:highlight w:val="green"/>
          <w:lang w:val="en-US" w:eastAsia="zh-CN"/>
        </w:rPr>
        <w:t>Third</w:t>
      </w:r>
      <w:r w:rsidRPr="003E42C2">
        <w:rPr>
          <w:rFonts w:ascii="Arial" w:hAnsi="Arial"/>
          <w:i/>
          <w:color w:val="FF0000"/>
          <w:sz w:val="24"/>
          <w:lang w:val="en-US"/>
        </w:rPr>
        <w:t xml:space="preserve"> CHANGE</w:t>
      </w:r>
    </w:p>
    <w:p w14:paraId="7653A17B" w14:textId="77777777" w:rsidR="00776774" w:rsidRPr="00140E21" w:rsidRDefault="00776774" w:rsidP="00776774">
      <w:pPr>
        <w:pStyle w:val="Heading5"/>
      </w:pPr>
      <w:r w:rsidRPr="00140E21">
        <w:rPr>
          <w:lang w:eastAsia="zh-CN"/>
        </w:rPr>
        <w:t>5.2.5.3.2</w:t>
      </w:r>
      <w:r w:rsidRPr="00140E21">
        <w:rPr>
          <w:lang w:eastAsia="zh-CN"/>
        </w:rPr>
        <w:tab/>
        <w:t>Npcf_PolicyAuthorization_Create</w:t>
      </w:r>
      <w:r w:rsidRPr="00140E21">
        <w:t xml:space="preserve"> service operation</w:t>
      </w:r>
      <w:bookmarkEnd w:id="138"/>
      <w:bookmarkEnd w:id="139"/>
      <w:bookmarkEnd w:id="140"/>
      <w:bookmarkEnd w:id="141"/>
      <w:bookmarkEnd w:id="142"/>
      <w:bookmarkEnd w:id="143"/>
      <w:bookmarkEnd w:id="144"/>
    </w:p>
    <w:p w14:paraId="0166E778" w14:textId="77777777" w:rsidR="00776774" w:rsidRPr="00140E21" w:rsidRDefault="00776774" w:rsidP="00776774">
      <w:pPr>
        <w:rPr>
          <w:lang w:eastAsia="zh-CN"/>
        </w:rPr>
      </w:pPr>
      <w:r w:rsidRPr="00140E21">
        <w:rPr>
          <w:b/>
        </w:rPr>
        <w:t>Service operation name:</w:t>
      </w:r>
      <w:r w:rsidRPr="00140E21">
        <w:t xml:space="preserve"> </w:t>
      </w:r>
      <w:r w:rsidRPr="00140E21">
        <w:rPr>
          <w:lang w:eastAsia="zh-CN"/>
        </w:rPr>
        <w:t>Npcf_PolicyAuthorization_Create</w:t>
      </w:r>
    </w:p>
    <w:p w14:paraId="63CA9CC4" w14:textId="680ABFE2" w:rsidR="00776774" w:rsidRPr="00140E21" w:rsidRDefault="00776774" w:rsidP="00776774">
      <w:pPr>
        <w:rPr>
          <w:b/>
          <w:lang w:eastAsia="zh-CN"/>
        </w:rPr>
      </w:pPr>
      <w:r w:rsidRPr="00140E21">
        <w:rPr>
          <w:b/>
        </w:rPr>
        <w:t>Description:</w:t>
      </w:r>
      <w:r w:rsidRPr="00140E21">
        <w:t xml:space="preserve"> </w:t>
      </w:r>
      <w:r w:rsidRPr="00140E21">
        <w:rPr>
          <w:lang w:eastAsia="zh-CN"/>
        </w:rPr>
        <w:t>Authorize the request, and optionally determines and installs SM Policy Control Data according to the information provided by the NF Consumer</w:t>
      </w:r>
      <w:r>
        <w:rPr>
          <w:lang w:eastAsia="zh-CN"/>
        </w:rPr>
        <w:t xml:space="preserve"> or provides Port Management Information Container for ports on DS-TT or NW-TT</w:t>
      </w:r>
      <w:r w:rsidRPr="00140E21">
        <w:rPr>
          <w:lang w:eastAsia="zh-CN"/>
        </w:rPr>
        <w:t>.</w:t>
      </w:r>
    </w:p>
    <w:p w14:paraId="6EECF18E" w14:textId="77777777" w:rsidR="00776774" w:rsidRPr="00140E21" w:rsidRDefault="00776774" w:rsidP="00776774">
      <w:r w:rsidRPr="00140E21">
        <w:rPr>
          <w:b/>
        </w:rPr>
        <w:t>Inputs, Required:</w:t>
      </w:r>
      <w:r w:rsidRPr="00140E21">
        <w:t xml:space="preserve"> UE (IP or MAC) address, </w:t>
      </w:r>
      <w:r w:rsidRPr="00140E21">
        <w:rPr>
          <w:lang w:eastAsia="zh-CN"/>
        </w:rPr>
        <w:t>identification of the application session context</w:t>
      </w:r>
      <w:r w:rsidRPr="00140E21">
        <w:t>.</w:t>
      </w:r>
    </w:p>
    <w:p w14:paraId="12FBBE8A" w14:textId="3E824B84" w:rsidR="00776774" w:rsidRPr="00140E21" w:rsidRDefault="00776774" w:rsidP="00776774">
      <w:r w:rsidRPr="00140E21">
        <w:rPr>
          <w:b/>
        </w:rPr>
        <w:lastRenderedPageBreak/>
        <w:t>Inputs, Optional:</w:t>
      </w:r>
      <w:r w:rsidRPr="00140E21">
        <w:t xml:space="preserve"> UE identity if available, DNN if available, S-NSSAI if available, Media type, Media format, bandwidth requirements, sponsored data connectivity if applicable, flow description, Application </w:t>
      </w:r>
      <w:r w:rsidR="00D20DF8">
        <w:t>I</w:t>
      </w:r>
      <w:r w:rsidRPr="00140E21">
        <w:t xml:space="preserve">dentifier, AF Communication Service Identifier, AF Record Identifier, Flow status, Priority indicator, emergenc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in clause 5.6.7 in 23.501 [2], Background Data Transfer Reference ID, priority sharing indicator as described in clause 6.1.3.15 in </w:t>
      </w:r>
      <w:r w:rsidR="00B13067" w:rsidRPr="00140E21">
        <w:t>TS</w:t>
      </w:r>
      <w:r w:rsidR="00B13067">
        <w:t> </w:t>
      </w:r>
      <w:r w:rsidR="00B13067" w:rsidRPr="00140E21">
        <w:t>23.503</w:t>
      </w:r>
      <w:r w:rsidR="00B13067">
        <w:t> </w:t>
      </w:r>
      <w:r w:rsidR="00B13067" w:rsidRPr="00140E21">
        <w:t>[</w:t>
      </w:r>
      <w:r w:rsidRPr="00140E21">
        <w:t xml:space="preserve">20], pre-emption control information as described in clause 6.1.3.15 in </w:t>
      </w:r>
      <w:r w:rsidR="00B13067" w:rsidRPr="00140E21">
        <w:t>TS</w:t>
      </w:r>
      <w:r w:rsidR="00B13067">
        <w:t> </w:t>
      </w:r>
      <w:r w:rsidR="00B13067" w:rsidRPr="00140E21">
        <w:t>23.503</w:t>
      </w:r>
      <w:r w:rsidR="00B13067">
        <w:t> </w:t>
      </w:r>
      <w:r w:rsidR="00B13067" w:rsidRPr="00140E21">
        <w:t>[</w:t>
      </w:r>
      <w:r w:rsidRPr="00140E21">
        <w:t>20]</w:t>
      </w:r>
      <w:r>
        <w:t>, Port Management Information Container and related port number, TSN AF parameters provided by the TSN AF to the PCF as described in clause 6.1.</w:t>
      </w:r>
      <w:del w:id="145" w:author="rapper2" w:date="2021-06-15T13:46:00Z">
        <w:r w:rsidDel="00775D9D">
          <w:delText>2</w:delText>
        </w:r>
      </w:del>
      <w:ins w:id="146" w:author="rapper2" w:date="2021-06-15T13:46:00Z">
        <w:r w:rsidR="00775D9D">
          <w:t>3</w:t>
        </w:r>
      </w:ins>
      <w:r>
        <w:t xml:space="preserve">.23 of </w:t>
      </w:r>
      <w:r w:rsidR="00B13067">
        <w:t>TS 23.503 [</w:t>
      </w:r>
      <w:r>
        <w:t xml:space="preserve">20], </w:t>
      </w:r>
      <w:ins w:id="147" w:author="rapper2" w:date="2021-06-15T13:46:00Z">
        <w:r w:rsidR="00775D9D" w:rsidRPr="003E42C2">
          <w:t>individual QoS parameters as described in clause 6.1.3.22 of TS 23.503 [20],</w:t>
        </w:r>
      </w:ins>
      <w:r>
        <w:t xml:space="preserve">QoS parameter(s) to be measured, Reporting frequency, Target of reporting as described in clause 6.1.3.21 of </w:t>
      </w:r>
      <w:r w:rsidR="00B13067">
        <w:t>TS 23.503 [</w:t>
      </w:r>
      <w:r>
        <w:t>20], Alternative Service Requirements (containing one or more QoS reference parameters in a prioritized order)</w:t>
      </w:r>
      <w:r w:rsidR="00995925">
        <w:t>, MPS for Data Transport Service indicator as described in clause 6.1.3.11 of TS 23.503 [20]</w:t>
      </w:r>
      <w:r w:rsidRPr="00140E21">
        <w:t>.</w:t>
      </w:r>
    </w:p>
    <w:p w14:paraId="5EC9619D" w14:textId="4E116247" w:rsidR="00776774" w:rsidRPr="00140E21" w:rsidRDefault="00776774" w:rsidP="00776774">
      <w:pPr>
        <w:rPr>
          <w:lang w:eastAsia="zh-CN"/>
        </w:rPr>
      </w:pPr>
      <w:r w:rsidRPr="00140E21">
        <w:rPr>
          <w:b/>
        </w:rPr>
        <w:t>Outputs, Required:</w:t>
      </w:r>
      <w:r w:rsidRPr="00140E21">
        <w:rPr>
          <w:b/>
          <w:lang w:eastAsia="zh-CN"/>
        </w:rPr>
        <w:t xml:space="preserve"> </w:t>
      </w:r>
      <w:r w:rsidRPr="00140E21">
        <w:rPr>
          <w:lang w:eastAsia="zh-CN"/>
        </w:rPr>
        <w:t xml:space="preserve">Success or Failure (reason for failure, e.g. as defined in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clause 6.1.3.16, clause 6.1.3.10).</w:t>
      </w:r>
    </w:p>
    <w:p w14:paraId="6EB2A7B0" w14:textId="77777777" w:rsidR="00776774" w:rsidRPr="00140E21" w:rsidRDefault="00776774" w:rsidP="00776774">
      <w:pPr>
        <w:rPr>
          <w:i/>
        </w:rPr>
      </w:pPr>
      <w:r w:rsidRPr="00140E21">
        <w:rPr>
          <w:b/>
        </w:rPr>
        <w:t>Outputs, Optional:</w:t>
      </w:r>
      <w:r w:rsidRPr="00140E21">
        <w:t xml:space="preserve"> The service information that can be accepted by the PCF.</w:t>
      </w:r>
    </w:p>
    <w:p w14:paraId="321DF859" w14:textId="77777777" w:rsidR="00775D9D" w:rsidRPr="003E42C2" w:rsidRDefault="00775D9D" w:rsidP="00775D9D">
      <w:bookmarkStart w:id="148" w:name="_Toc20204483"/>
      <w:bookmarkStart w:id="149" w:name="_Toc27895182"/>
      <w:bookmarkStart w:id="150" w:name="_Toc36192279"/>
      <w:bookmarkStart w:id="151" w:name="_Toc45193392"/>
      <w:bookmarkStart w:id="152" w:name="_Toc47593024"/>
      <w:bookmarkStart w:id="153" w:name="_Toc51835111"/>
      <w:bookmarkStart w:id="154" w:name="_Toc68062323"/>
    </w:p>
    <w:p w14:paraId="42CD2EB2" w14:textId="04D35BC5" w:rsidR="00775D9D" w:rsidRPr="003E42C2" w:rsidRDefault="00775D9D" w:rsidP="00775D9D">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775D9D">
        <w:rPr>
          <w:rFonts w:ascii="Arial" w:hAnsi="Arial"/>
          <w:i/>
          <w:color w:val="FF0000"/>
          <w:sz w:val="24"/>
          <w:highlight w:val="green"/>
          <w:lang w:val="en-US" w:eastAsia="zh-CN"/>
        </w:rPr>
        <w:t>Fourth</w:t>
      </w:r>
      <w:bookmarkStart w:id="155" w:name="_GoBack"/>
      <w:bookmarkEnd w:id="155"/>
      <w:r w:rsidRPr="003E42C2">
        <w:rPr>
          <w:rFonts w:ascii="Arial" w:hAnsi="Arial"/>
          <w:i/>
          <w:color w:val="FF0000"/>
          <w:sz w:val="24"/>
          <w:lang w:val="en-US"/>
        </w:rPr>
        <w:t xml:space="preserve"> CHANGE</w:t>
      </w:r>
    </w:p>
    <w:p w14:paraId="56D7FB1B" w14:textId="77777777" w:rsidR="00776774" w:rsidRPr="00140E21" w:rsidRDefault="00776774" w:rsidP="00776774">
      <w:pPr>
        <w:pStyle w:val="Heading5"/>
        <w:rPr>
          <w:rFonts w:eastAsia="SimSun"/>
        </w:rPr>
      </w:pPr>
      <w:r w:rsidRPr="00140E21">
        <w:rPr>
          <w:rFonts w:eastAsia="SimSun"/>
        </w:rPr>
        <w:t>5.2.5.3.3</w:t>
      </w:r>
      <w:r w:rsidRPr="00140E21">
        <w:rPr>
          <w:rFonts w:eastAsia="SimSun"/>
        </w:rPr>
        <w:tab/>
        <w:t>Npcf_PolicyAuthorization_Update service operation</w:t>
      </w:r>
      <w:bookmarkEnd w:id="148"/>
      <w:bookmarkEnd w:id="149"/>
      <w:bookmarkEnd w:id="150"/>
      <w:bookmarkEnd w:id="151"/>
      <w:bookmarkEnd w:id="152"/>
      <w:bookmarkEnd w:id="153"/>
      <w:bookmarkEnd w:id="154"/>
    </w:p>
    <w:p w14:paraId="36C91180" w14:textId="77777777" w:rsidR="00776774" w:rsidRPr="00140E21" w:rsidRDefault="00776774" w:rsidP="00776774">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5AB13B68" w14:textId="77777777" w:rsidR="00776774" w:rsidRPr="00140E21" w:rsidRDefault="00776774" w:rsidP="00776774">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5C40F1CD" w14:textId="77777777" w:rsidR="00776774" w:rsidRPr="00140E21" w:rsidRDefault="00776774" w:rsidP="00776774">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42892A54" w14:textId="3E061E5B" w:rsidR="00776774" w:rsidRPr="00140E21" w:rsidRDefault="00776774" w:rsidP="00776774">
      <w:pPr>
        <w:suppressAutoHyphens/>
        <w:rPr>
          <w:rFonts w:eastAsia="SimSun"/>
        </w:rPr>
      </w:pPr>
      <w:r w:rsidRPr="00140E21">
        <w:rPr>
          <w:rFonts w:eastAsia="SimSun"/>
          <w:b/>
        </w:rPr>
        <w:t>Inputs, Optional:</w:t>
      </w:r>
      <w:r w:rsidRPr="00140E21">
        <w:rPr>
          <w:rFonts w:eastAsia="SimSun"/>
        </w:rPr>
        <w:t xml:space="preserve"> </w:t>
      </w:r>
      <w:r w:rsidRPr="00140E21">
        <w:t xml:space="preserve">Media type, Media format, bandwidth requirements, sponsored data connectivity if applicable, flow description, Application </w:t>
      </w:r>
      <w:r w:rsidR="00D20DF8">
        <w:t>I</w:t>
      </w:r>
      <w:r w:rsidRPr="00140E21">
        <w:t xml:space="preserve">dentifier, AF Communication Service Identifier, AF Record Identifier, Flow status, Priorit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in clause 5.6.7 in 23.501 [2], Background Data Transfer Reference ID, priority sharing indicator as described in clause 6.1.3.15 in </w:t>
      </w:r>
      <w:r w:rsidR="00B13067" w:rsidRPr="00140E21">
        <w:t>TS</w:t>
      </w:r>
      <w:r w:rsidR="00B13067">
        <w:t> </w:t>
      </w:r>
      <w:r w:rsidR="00B13067" w:rsidRPr="00140E21">
        <w:t>23.503</w:t>
      </w:r>
      <w:r w:rsidR="00B13067">
        <w:t> </w:t>
      </w:r>
      <w:r w:rsidR="00B13067" w:rsidRPr="00140E21">
        <w:t>[</w:t>
      </w:r>
      <w:r w:rsidRPr="00140E21">
        <w:t xml:space="preserve">20], pre-emption control information as described in clause 6.1.3.15 in </w:t>
      </w:r>
      <w:r w:rsidR="00B13067" w:rsidRPr="00140E21">
        <w:t>TS</w:t>
      </w:r>
      <w:r w:rsidR="00B13067">
        <w:t> </w:t>
      </w:r>
      <w:r w:rsidR="00B13067" w:rsidRPr="00140E21">
        <w:t>23.503</w:t>
      </w:r>
      <w:r w:rsidR="00B13067">
        <w:t> </w:t>
      </w:r>
      <w:r w:rsidR="00B13067" w:rsidRPr="00140E21">
        <w:t>[</w:t>
      </w:r>
      <w:r w:rsidRPr="00140E21">
        <w:t>20]</w:t>
      </w:r>
      <w:r>
        <w:t>, Port Management Information Container and related port number, TSN AF parameters provided by the TSN AF to the PCF as described in clause 6.1.</w:t>
      </w:r>
      <w:del w:id="156" w:author="rapper2" w:date="2021-06-15T13:46:00Z">
        <w:r w:rsidDel="00775D9D">
          <w:delText>2</w:delText>
        </w:r>
      </w:del>
      <w:ins w:id="157" w:author="rapper2" w:date="2021-06-15T13:46:00Z">
        <w:r w:rsidR="00775D9D">
          <w:t>3</w:t>
        </w:r>
      </w:ins>
      <w:r>
        <w:t xml:space="preserve">.23 of </w:t>
      </w:r>
      <w:r w:rsidR="00B13067">
        <w:t>TS 23.503 [</w:t>
      </w:r>
      <w:r>
        <w:t xml:space="preserve">20], </w:t>
      </w:r>
      <w:ins w:id="158" w:author="rapper2" w:date="2021-06-15T13:46:00Z">
        <w:r w:rsidR="00775D9D" w:rsidRPr="003E42C2">
          <w:t>individual QoS parameters as described in clause 6.1.3.22 of TS 23.503 [20],</w:t>
        </w:r>
        <w:r w:rsidR="00775D9D">
          <w:t xml:space="preserve"> </w:t>
        </w:r>
      </w:ins>
      <w:r>
        <w:t xml:space="preserve">QoS parameter(s) to be measured, Reporting frequency, Target of reporting as described in clause 6.1.3.21 of </w:t>
      </w:r>
      <w:r w:rsidR="00B13067">
        <w:t>TS 23.503 [</w:t>
      </w:r>
      <w:r>
        <w:t>20]</w:t>
      </w:r>
      <w:r w:rsidR="00995925">
        <w:t>, MPS for Data Transport Service indicator as described in clause 6.1.3.11 of TS 23.503 [20]</w:t>
      </w:r>
      <w:r w:rsidRPr="00140E21">
        <w:rPr>
          <w:rFonts w:eastAsia="SimSun"/>
        </w:rPr>
        <w:t>.</w:t>
      </w:r>
    </w:p>
    <w:p w14:paraId="23299EBA" w14:textId="62D50D25" w:rsidR="00776774" w:rsidRPr="00140E21" w:rsidRDefault="00776774" w:rsidP="00776774">
      <w:pPr>
        <w:suppressAutoHyphens/>
        <w:rPr>
          <w:rFonts w:eastAsia="SimSun"/>
        </w:rPr>
      </w:pPr>
      <w:r w:rsidRPr="00140E21">
        <w:rPr>
          <w:rFonts w:eastAsia="SimSun"/>
          <w:b/>
        </w:rPr>
        <w:t xml:space="preserve">Outputs, Required: </w:t>
      </w:r>
      <w:r w:rsidRPr="00140E21">
        <w:rPr>
          <w:lang w:eastAsia="zh-CN"/>
        </w:rPr>
        <w:t xml:space="preserve">Success or Failure (reason for failure, e.g. as defined in </w:t>
      </w:r>
      <w:r w:rsidR="00B13067" w:rsidRPr="00140E21">
        <w:rPr>
          <w:lang w:eastAsia="zh-CN"/>
        </w:rPr>
        <w:t>TS</w:t>
      </w:r>
      <w:r w:rsidR="00B13067">
        <w:rPr>
          <w:lang w:eastAsia="zh-CN"/>
        </w:rPr>
        <w:t> </w:t>
      </w:r>
      <w:r w:rsidR="00B13067" w:rsidRPr="00140E21">
        <w:rPr>
          <w:lang w:eastAsia="zh-CN"/>
        </w:rPr>
        <w:t>23.503</w:t>
      </w:r>
      <w:r w:rsidR="00B13067">
        <w:rPr>
          <w:lang w:eastAsia="zh-CN"/>
        </w:rPr>
        <w:t> </w:t>
      </w:r>
      <w:r w:rsidR="00B13067" w:rsidRPr="00140E21">
        <w:rPr>
          <w:lang w:eastAsia="zh-CN"/>
        </w:rPr>
        <w:t>[</w:t>
      </w:r>
      <w:r w:rsidRPr="00140E21">
        <w:rPr>
          <w:lang w:eastAsia="zh-CN"/>
        </w:rPr>
        <w:t>20] clause 6.1.3.16)</w:t>
      </w:r>
      <w:r w:rsidRPr="00140E21">
        <w:rPr>
          <w:rFonts w:eastAsia="SimSun"/>
          <w:lang w:eastAsia="zh-CN"/>
        </w:rPr>
        <w:t>.</w:t>
      </w:r>
    </w:p>
    <w:p w14:paraId="0EBB009E" w14:textId="77777777" w:rsidR="00776774" w:rsidRPr="00140E21" w:rsidRDefault="00776774" w:rsidP="00776774">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371365F8" w14:textId="77777777" w:rsidR="00776774" w:rsidRPr="00140E21" w:rsidRDefault="00776774" w:rsidP="00776774">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bookmarkEnd w:id="0"/>
      <w:bookmarkEnd w:id="1"/>
    </w:p>
    <w:sectPr w:rsidR="00776774" w:rsidRPr="00140E21">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496DAA" w14:textId="77777777" w:rsidR="00020848" w:rsidRDefault="00020848">
      <w:r>
        <w:separator/>
      </w:r>
    </w:p>
  </w:endnote>
  <w:endnote w:type="continuationSeparator" w:id="0">
    <w:p w14:paraId="50F1ED3B" w14:textId="77777777" w:rsidR="00020848" w:rsidRDefault="000208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3EF767" w14:textId="77777777" w:rsidR="003A38E5" w:rsidRDefault="003A38E5">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C53FAF" w14:textId="77777777" w:rsidR="00020848" w:rsidRDefault="00020848">
      <w:r>
        <w:separator/>
      </w:r>
    </w:p>
  </w:footnote>
  <w:footnote w:type="continuationSeparator" w:id="0">
    <w:p w14:paraId="760B5DEE" w14:textId="77777777" w:rsidR="00020848" w:rsidRDefault="0002084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0A6A75" w14:textId="09575806" w:rsidR="003A38E5" w:rsidRDefault="003A38E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5D9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2A3022B" w14:textId="6CA673B8" w:rsidR="003A38E5" w:rsidRDefault="003A38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5D9D">
      <w:rPr>
        <w:rFonts w:ascii="Arial" w:hAnsi="Arial" w:cs="Arial"/>
        <w:b/>
        <w:noProof/>
        <w:sz w:val="18"/>
        <w:szCs w:val="18"/>
      </w:rPr>
      <w:t>9</w:t>
    </w:r>
    <w:r>
      <w:rPr>
        <w:rFonts w:ascii="Arial" w:hAnsi="Arial" w:cs="Arial"/>
        <w:b/>
        <w:sz w:val="18"/>
        <w:szCs w:val="18"/>
      </w:rPr>
      <w:fldChar w:fldCharType="end"/>
    </w:r>
  </w:p>
  <w:p w14:paraId="6296E22B" w14:textId="77CC87D8" w:rsidR="003A38E5" w:rsidRDefault="003A38E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5D9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16F6E73" w14:textId="77777777" w:rsidR="003A38E5" w:rsidRDefault="003A38E5">
    <w:pPr>
      <w:pStyle w:val="Header"/>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er2">
    <w15:presenceInfo w15:providerId="None" w15:userId="rapp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0848"/>
    <w:rsid w:val="00033397"/>
    <w:rsid w:val="00034124"/>
    <w:rsid w:val="00040095"/>
    <w:rsid w:val="00040250"/>
    <w:rsid w:val="00051834"/>
    <w:rsid w:val="00054A22"/>
    <w:rsid w:val="00062023"/>
    <w:rsid w:val="000655A6"/>
    <w:rsid w:val="00075555"/>
    <w:rsid w:val="00080512"/>
    <w:rsid w:val="000C47C3"/>
    <w:rsid w:val="000C541E"/>
    <w:rsid w:val="000D58AB"/>
    <w:rsid w:val="00133525"/>
    <w:rsid w:val="001A4C42"/>
    <w:rsid w:val="001A7420"/>
    <w:rsid w:val="001B6637"/>
    <w:rsid w:val="001C21C3"/>
    <w:rsid w:val="001D02C2"/>
    <w:rsid w:val="001F0C1D"/>
    <w:rsid w:val="001F1132"/>
    <w:rsid w:val="001F168B"/>
    <w:rsid w:val="002058F0"/>
    <w:rsid w:val="00223C79"/>
    <w:rsid w:val="002347A2"/>
    <w:rsid w:val="002666A7"/>
    <w:rsid w:val="002675F0"/>
    <w:rsid w:val="002B6339"/>
    <w:rsid w:val="002E00EE"/>
    <w:rsid w:val="003172DC"/>
    <w:rsid w:val="00337163"/>
    <w:rsid w:val="0035462D"/>
    <w:rsid w:val="003765B8"/>
    <w:rsid w:val="003A38E5"/>
    <w:rsid w:val="003C3971"/>
    <w:rsid w:val="003D3597"/>
    <w:rsid w:val="00423334"/>
    <w:rsid w:val="004345EC"/>
    <w:rsid w:val="00465515"/>
    <w:rsid w:val="00494592"/>
    <w:rsid w:val="004D3578"/>
    <w:rsid w:val="004E213A"/>
    <w:rsid w:val="004F0988"/>
    <w:rsid w:val="004F3340"/>
    <w:rsid w:val="0053388B"/>
    <w:rsid w:val="00535773"/>
    <w:rsid w:val="00540FD3"/>
    <w:rsid w:val="00543E6C"/>
    <w:rsid w:val="005475BC"/>
    <w:rsid w:val="0055227A"/>
    <w:rsid w:val="00565087"/>
    <w:rsid w:val="00597B11"/>
    <w:rsid w:val="005D29D7"/>
    <w:rsid w:val="005D2E01"/>
    <w:rsid w:val="005D7526"/>
    <w:rsid w:val="005E2F62"/>
    <w:rsid w:val="005E4BB2"/>
    <w:rsid w:val="00602AEA"/>
    <w:rsid w:val="00614FDF"/>
    <w:rsid w:val="0063543D"/>
    <w:rsid w:val="00647114"/>
    <w:rsid w:val="006A323F"/>
    <w:rsid w:val="006B30D0"/>
    <w:rsid w:val="006B3D7B"/>
    <w:rsid w:val="006C3D95"/>
    <w:rsid w:val="006E5C86"/>
    <w:rsid w:val="00701116"/>
    <w:rsid w:val="00713C44"/>
    <w:rsid w:val="00731EC1"/>
    <w:rsid w:val="00734A5B"/>
    <w:rsid w:val="0074026F"/>
    <w:rsid w:val="007429F6"/>
    <w:rsid w:val="00744E76"/>
    <w:rsid w:val="00747BCB"/>
    <w:rsid w:val="00765EAF"/>
    <w:rsid w:val="00774DA4"/>
    <w:rsid w:val="00775D9D"/>
    <w:rsid w:val="00776774"/>
    <w:rsid w:val="00781F0F"/>
    <w:rsid w:val="00783759"/>
    <w:rsid w:val="007B600E"/>
    <w:rsid w:val="007F0F4A"/>
    <w:rsid w:val="007F7E17"/>
    <w:rsid w:val="008028A4"/>
    <w:rsid w:val="00830747"/>
    <w:rsid w:val="008768CA"/>
    <w:rsid w:val="008C384C"/>
    <w:rsid w:val="0090271F"/>
    <w:rsid w:val="00902E23"/>
    <w:rsid w:val="009114D7"/>
    <w:rsid w:val="0091348E"/>
    <w:rsid w:val="00917CCB"/>
    <w:rsid w:val="00942EC2"/>
    <w:rsid w:val="00964B2F"/>
    <w:rsid w:val="009727FD"/>
    <w:rsid w:val="00995925"/>
    <w:rsid w:val="009F37B7"/>
    <w:rsid w:val="00A10F02"/>
    <w:rsid w:val="00A164B4"/>
    <w:rsid w:val="00A238E8"/>
    <w:rsid w:val="00A26956"/>
    <w:rsid w:val="00A27486"/>
    <w:rsid w:val="00A419F2"/>
    <w:rsid w:val="00A53724"/>
    <w:rsid w:val="00A56066"/>
    <w:rsid w:val="00A73129"/>
    <w:rsid w:val="00A82346"/>
    <w:rsid w:val="00A92BA1"/>
    <w:rsid w:val="00AC6BC6"/>
    <w:rsid w:val="00AE65E2"/>
    <w:rsid w:val="00B0491F"/>
    <w:rsid w:val="00B13067"/>
    <w:rsid w:val="00B15449"/>
    <w:rsid w:val="00B21546"/>
    <w:rsid w:val="00B93086"/>
    <w:rsid w:val="00BA19ED"/>
    <w:rsid w:val="00BA4890"/>
    <w:rsid w:val="00BA4B8D"/>
    <w:rsid w:val="00BC0F7D"/>
    <w:rsid w:val="00BD7D31"/>
    <w:rsid w:val="00BE3255"/>
    <w:rsid w:val="00BF128E"/>
    <w:rsid w:val="00C074DD"/>
    <w:rsid w:val="00C1496A"/>
    <w:rsid w:val="00C33079"/>
    <w:rsid w:val="00C45231"/>
    <w:rsid w:val="00C67BF7"/>
    <w:rsid w:val="00C72833"/>
    <w:rsid w:val="00C80F1D"/>
    <w:rsid w:val="00C93F40"/>
    <w:rsid w:val="00CA3D0C"/>
    <w:rsid w:val="00D20DF8"/>
    <w:rsid w:val="00D57972"/>
    <w:rsid w:val="00D6263A"/>
    <w:rsid w:val="00D675A9"/>
    <w:rsid w:val="00D738D6"/>
    <w:rsid w:val="00D755EB"/>
    <w:rsid w:val="00D76048"/>
    <w:rsid w:val="00D849AA"/>
    <w:rsid w:val="00D86C9A"/>
    <w:rsid w:val="00D87E00"/>
    <w:rsid w:val="00D9134D"/>
    <w:rsid w:val="00DA5829"/>
    <w:rsid w:val="00DA7A03"/>
    <w:rsid w:val="00DB1818"/>
    <w:rsid w:val="00DC309B"/>
    <w:rsid w:val="00DC4DA2"/>
    <w:rsid w:val="00DD4C17"/>
    <w:rsid w:val="00DD74A5"/>
    <w:rsid w:val="00DF2B1F"/>
    <w:rsid w:val="00DF62CD"/>
    <w:rsid w:val="00E16509"/>
    <w:rsid w:val="00E17E21"/>
    <w:rsid w:val="00E44582"/>
    <w:rsid w:val="00E60916"/>
    <w:rsid w:val="00E77645"/>
    <w:rsid w:val="00EA15B0"/>
    <w:rsid w:val="00EA5EA7"/>
    <w:rsid w:val="00EC4A25"/>
    <w:rsid w:val="00EE66A3"/>
    <w:rsid w:val="00F025A2"/>
    <w:rsid w:val="00F04712"/>
    <w:rsid w:val="00F13360"/>
    <w:rsid w:val="00F223E5"/>
    <w:rsid w:val="00F22EC7"/>
    <w:rsid w:val="00F325C8"/>
    <w:rsid w:val="00F653B8"/>
    <w:rsid w:val="00F9008D"/>
    <w:rsid w:val="00FA1266"/>
    <w:rsid w:val="00FC1192"/>
    <w:rsid w:val="00FC6A6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FC6A67"/>
    <w:pPr>
      <w:ind w:left="1560" w:hanging="1276"/>
    </w:pP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rPr>
      <w:lang w:eastAsia="en-US"/>
    </w:rPr>
  </w:style>
  <w:style w:type="character" w:customStyle="1" w:styleId="Heading1Char">
    <w:name w:val="Heading 1 Char"/>
    <w:link w:val="Heading1"/>
    <w:rsid w:val="00776774"/>
    <w:rPr>
      <w:rFonts w:ascii="Arial" w:hAnsi="Arial"/>
      <w:sz w:val="36"/>
      <w:lang w:eastAsia="en-US"/>
    </w:rPr>
  </w:style>
  <w:style w:type="character" w:customStyle="1" w:styleId="Heading2Char">
    <w:name w:val="Heading 2 Char"/>
    <w:link w:val="Heading2"/>
    <w:rsid w:val="00776774"/>
    <w:rPr>
      <w:rFonts w:ascii="Arial" w:hAnsi="Arial"/>
      <w:sz w:val="32"/>
      <w:lang w:eastAsia="en-US"/>
    </w:rPr>
  </w:style>
  <w:style w:type="character" w:customStyle="1" w:styleId="Heading3Char">
    <w:name w:val="Heading 3 Char"/>
    <w:link w:val="Heading3"/>
    <w:rsid w:val="00776774"/>
    <w:rPr>
      <w:rFonts w:ascii="Arial" w:hAnsi="Arial"/>
      <w:sz w:val="28"/>
      <w:lang w:eastAsia="en-US"/>
    </w:rPr>
  </w:style>
  <w:style w:type="character" w:customStyle="1" w:styleId="Heading4Char">
    <w:name w:val="Heading 4 Char"/>
    <w:link w:val="Heading4"/>
    <w:rsid w:val="00776774"/>
    <w:rPr>
      <w:rFonts w:ascii="Arial" w:hAnsi="Arial"/>
      <w:sz w:val="24"/>
      <w:lang w:eastAsia="en-US"/>
    </w:rPr>
  </w:style>
  <w:style w:type="character" w:customStyle="1" w:styleId="Heading5Char">
    <w:name w:val="Heading 5 Char"/>
    <w:link w:val="Heading5"/>
    <w:rsid w:val="00776774"/>
    <w:rPr>
      <w:rFonts w:ascii="Arial" w:hAnsi="Arial"/>
      <w:sz w:val="22"/>
      <w:lang w:eastAsia="en-US"/>
    </w:rPr>
  </w:style>
  <w:style w:type="character" w:customStyle="1" w:styleId="Heading9Char">
    <w:name w:val="Heading 9 Char"/>
    <w:link w:val="Heading9"/>
    <w:rsid w:val="00776774"/>
    <w:rPr>
      <w:rFonts w:ascii="Arial" w:hAnsi="Arial"/>
      <w:sz w:val="36"/>
      <w:lang w:eastAsia="en-US"/>
    </w:rPr>
  </w:style>
  <w:style w:type="character" w:customStyle="1" w:styleId="HeaderChar">
    <w:name w:val="Header Char"/>
    <w:link w:val="Header"/>
    <w:rsid w:val="00776774"/>
    <w:rPr>
      <w:rFonts w:ascii="Arial" w:hAnsi="Arial"/>
      <w:b/>
      <w:noProof/>
      <w:sz w:val="18"/>
      <w:lang w:eastAsia="ja-JP"/>
    </w:rPr>
  </w:style>
  <w:style w:type="character" w:customStyle="1" w:styleId="NOChar">
    <w:name w:val="NO Char"/>
    <w:link w:val="NO"/>
    <w:rsid w:val="00776774"/>
    <w:rPr>
      <w:lang w:eastAsia="en-US"/>
    </w:rPr>
  </w:style>
  <w:style w:type="character" w:customStyle="1" w:styleId="TALChar">
    <w:name w:val="TAL Char"/>
    <w:link w:val="TAL"/>
    <w:rsid w:val="00776774"/>
    <w:rPr>
      <w:rFonts w:ascii="Arial" w:hAnsi="Arial"/>
      <w:sz w:val="18"/>
      <w:lang w:eastAsia="en-US"/>
    </w:rPr>
  </w:style>
  <w:style w:type="character" w:customStyle="1" w:styleId="TAHCar">
    <w:name w:val="TAH Car"/>
    <w:link w:val="TAH"/>
    <w:rsid w:val="00776774"/>
    <w:rPr>
      <w:rFonts w:ascii="Arial" w:hAnsi="Arial"/>
      <w:b/>
      <w:sz w:val="18"/>
      <w:lang w:eastAsia="en-US"/>
    </w:rPr>
  </w:style>
  <w:style w:type="character" w:customStyle="1" w:styleId="B1Char">
    <w:name w:val="B1 Char"/>
    <w:link w:val="B1"/>
    <w:locked/>
    <w:rsid w:val="00776774"/>
    <w:rPr>
      <w:lang w:eastAsia="en-US"/>
    </w:rPr>
  </w:style>
  <w:style w:type="character" w:customStyle="1" w:styleId="EditorsNoteChar">
    <w:name w:val="Editor's Note Char"/>
    <w:aliases w:val="EN Char"/>
    <w:link w:val="EditorsNote"/>
    <w:rsid w:val="00FC6A67"/>
    <w:rPr>
      <w:color w:val="FF0000"/>
      <w:lang w:eastAsia="en-US"/>
    </w:rPr>
  </w:style>
  <w:style w:type="character" w:customStyle="1" w:styleId="THChar">
    <w:name w:val="TH Char"/>
    <w:link w:val="TH"/>
    <w:rsid w:val="00776774"/>
    <w:rPr>
      <w:rFonts w:ascii="Arial" w:hAnsi="Arial"/>
      <w:b/>
      <w:lang w:eastAsia="en-US"/>
    </w:rPr>
  </w:style>
  <w:style w:type="character" w:customStyle="1" w:styleId="TFChar">
    <w:name w:val="TF Char"/>
    <w:link w:val="TF"/>
    <w:rsid w:val="00776774"/>
    <w:rPr>
      <w:rFonts w:ascii="Arial" w:hAnsi="Arial"/>
      <w:b/>
      <w:lang w:eastAsia="en-US"/>
    </w:rPr>
  </w:style>
  <w:style w:type="character" w:customStyle="1" w:styleId="B2Char">
    <w:name w:val="B2 Char"/>
    <w:link w:val="B2"/>
    <w:rsid w:val="00776774"/>
    <w:rPr>
      <w:lang w:eastAsia="en-US"/>
    </w:rPr>
  </w:style>
  <w:style w:type="paragraph" w:customStyle="1" w:styleId="HO">
    <w:name w:val="HO"/>
    <w:basedOn w:val="Normal"/>
    <w:rsid w:val="00776774"/>
    <w:pPr>
      <w:overflowPunct w:val="0"/>
      <w:autoSpaceDE w:val="0"/>
      <w:autoSpaceDN w:val="0"/>
      <w:adjustRightInd w:val="0"/>
      <w:jc w:val="right"/>
      <w:textAlignment w:val="baseline"/>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lang w:val="en-US"/>
    </w:rPr>
  </w:style>
  <w:style w:type="paragraph" w:customStyle="1" w:styleId="AP">
    <w:name w:val="AP"/>
    <w:basedOn w:val="Normal"/>
    <w:rsid w:val="00776774"/>
    <w:pPr>
      <w:overflowPunct w:val="0"/>
      <w:autoSpaceDE w:val="0"/>
      <w:autoSpaceDN w:val="0"/>
      <w:adjustRightInd w:val="0"/>
      <w:ind w:left="2127" w:hanging="2127"/>
      <w:textAlignment w:val="baseline"/>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Mention">
    <w:name w:val="Mention"/>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pPr>
      <w:overflowPunct w:val="0"/>
      <w:autoSpaceDE w:val="0"/>
      <w:autoSpaceDN w:val="0"/>
      <w:adjustRightInd w:val="0"/>
      <w:textAlignment w:val="baseline"/>
    </w:pPr>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character" w:customStyle="1" w:styleId="NOZchn">
    <w:name w:val="NO Zchn"/>
    <w:rsid w:val="00747BCB"/>
    <w:rPr>
      <w:rFonts w:ascii="Times New Roman" w:hAnsi="Times New Roman"/>
      <w:lang w:eastAsia="en-US"/>
    </w:rPr>
  </w:style>
  <w:style w:type="paragraph" w:customStyle="1" w:styleId="CRCoverPage">
    <w:name w:val="CR Cover Page"/>
    <w:link w:val="CRCoverPageZchn"/>
    <w:rsid w:val="00775D9D"/>
    <w:pPr>
      <w:spacing w:after="120"/>
    </w:pPr>
    <w:rPr>
      <w:rFonts w:ascii="Arial" w:eastAsia="SimSun" w:hAnsi="Arial"/>
      <w:lang w:val="fr-FR" w:eastAsia="en-US"/>
    </w:rPr>
  </w:style>
  <w:style w:type="character" w:customStyle="1" w:styleId="CRCoverPageZchn">
    <w:name w:val="CR Cover Page Zchn"/>
    <w:link w:val="CRCoverPage"/>
    <w:rsid w:val="00775D9D"/>
    <w:rPr>
      <w:rFonts w:ascii="Arial" w:eastAsia="SimSun" w:hAnsi="Arial"/>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649216-4809-4F39-972E-34A75CA06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Pages>
  <Words>3964</Words>
  <Characters>22600</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265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7)</dc:subject>
  <dc:creator>MCC Support</dc:creator>
  <cp:keywords/>
  <dc:description/>
  <cp:lastModifiedBy>rapper2</cp:lastModifiedBy>
  <cp:revision>2</cp:revision>
  <cp:lastPrinted>2019-02-25T14:05:00Z</cp:lastPrinted>
  <dcterms:created xsi:type="dcterms:W3CDTF">2021-06-15T20:51:00Z</dcterms:created>
  <dcterms:modified xsi:type="dcterms:W3CDTF">2021-06-15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ies>
</file>